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notesSlides/notesSlide4.xml" ContentType="application/vnd.openxmlformats-officedocument.presentationml.notesSlide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7" r:id="rId2"/>
  </p:sldMasterIdLst>
  <p:notesMasterIdLst>
    <p:notesMasterId r:id="rId30"/>
  </p:notesMasterIdLst>
  <p:sldIdLst>
    <p:sldId id="256" r:id="rId3"/>
    <p:sldId id="283" r:id="rId4"/>
    <p:sldId id="299" r:id="rId5"/>
    <p:sldId id="310" r:id="rId6"/>
    <p:sldId id="290" r:id="rId7"/>
    <p:sldId id="293" r:id="rId8"/>
    <p:sldId id="315" r:id="rId9"/>
    <p:sldId id="311" r:id="rId10"/>
    <p:sldId id="301" r:id="rId11"/>
    <p:sldId id="316" r:id="rId12"/>
    <p:sldId id="300" r:id="rId13"/>
    <p:sldId id="304" r:id="rId14"/>
    <p:sldId id="305" r:id="rId15"/>
    <p:sldId id="306" r:id="rId16"/>
    <p:sldId id="307" r:id="rId17"/>
    <p:sldId id="308" r:id="rId18"/>
    <p:sldId id="309" r:id="rId19"/>
    <p:sldId id="317" r:id="rId20"/>
    <p:sldId id="312" r:id="rId21"/>
    <p:sldId id="313" r:id="rId22"/>
    <p:sldId id="318" r:id="rId23"/>
    <p:sldId id="319" r:id="rId24"/>
    <p:sldId id="320" r:id="rId25"/>
    <p:sldId id="321" r:id="rId26"/>
    <p:sldId id="302" r:id="rId27"/>
    <p:sldId id="287" r:id="rId28"/>
    <p:sldId id="314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3A75402B-D674-43C1-91E8-44AE52AD0BC0}">
          <p14:sldIdLst>
            <p14:sldId id="256"/>
            <p14:sldId id="283"/>
            <p14:sldId id="299"/>
          </p14:sldIdLst>
        </p14:section>
        <p14:section name="Client side" id="{AB5DFAA1-8722-4103-8407-9E64232CCB90}">
          <p14:sldIdLst>
            <p14:sldId id="310"/>
            <p14:sldId id="290"/>
            <p14:sldId id="293"/>
            <p14:sldId id="315"/>
            <p14:sldId id="311"/>
            <p14:sldId id="301"/>
            <p14:sldId id="316"/>
          </p14:sldIdLst>
        </p14:section>
        <p14:section name="Server side" id="{7F876C8B-EBD3-4BBF-8E45-72B6C0D64E1C}">
          <p14:sldIdLst>
            <p14:sldId id="300"/>
            <p14:sldId id="304"/>
            <p14:sldId id="305"/>
            <p14:sldId id="306"/>
            <p14:sldId id="307"/>
            <p14:sldId id="308"/>
            <p14:sldId id="309"/>
            <p14:sldId id="317"/>
          </p14:sldIdLst>
        </p14:section>
        <p14:section name="Agents" id="{E44CA3FB-B348-4399-920F-A9CA9DDD6CE3}">
          <p14:sldIdLst>
            <p14:sldId id="312"/>
            <p14:sldId id="313"/>
            <p14:sldId id="318"/>
            <p14:sldId id="319"/>
            <p14:sldId id="320"/>
            <p14:sldId id="321"/>
          </p14:sldIdLst>
        </p14:section>
        <p14:section name="Conclusions" id="{B6490AB9-D54E-49EC-A280-F446AAB0C90F}">
          <p14:sldIdLst>
            <p14:sldId id="302"/>
            <p14:sldId id="287"/>
            <p14:sldId id="314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206" autoAdjust="0"/>
  </p:normalViewPr>
  <p:slideViewPr>
    <p:cSldViewPr>
      <p:cViewPr>
        <p:scale>
          <a:sx n="80" d="100"/>
          <a:sy n="80" d="100"/>
        </p:scale>
        <p:origin x="-1272" y="-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0:31.945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0 205 26,'14'3'0,"-14"-3"17,17 5-17,-17-5 7,28 0-7,-28 0 9,32-2-9,-32 2 6,49-6-6,-49 6 2,78 0-2,-78 0 1,53-5-1,-53 5 3,52-6-3,-52 6-14,71 6 14,-71-6 9,63 0-9,-63 0-2,88 5 2,-88-5 1,91-16-1,-91 16-9,106-6 9,-106 6 14,91-11-14,-91 11 0,81 6 0,-81-6 1,85 8-1,-85-8 0,102 0 0,-102 0 0,134 3 0,-134-3 0,133-3 0,-133 3 1,99 3-1,-99-3-8,95 0 8,-95 0 10,84 8-10,-84-8 1,67-3-1,-67 3 3,56 0-3,-56 0-7,39-3 7,-39 3 1,85 0-1,-85 0-53,102 0 53,-102 0 59,91 14-59,-91-14-1,78 3 1,-78-3-4,56 0 4,-56 0 9,49-3-9,-49 3 6,49-11-6,-49 11-13,60 0 13,-60 0 6,81-8-6,-81 8-6,81 3 6,-81-3 7,151 2-7,-151-2 7,194 6-7,-194-6 4,158 3-4,-158-3 1,183 0-1,-183 0 1,162-6-1,-162 6-9,172 3 9,-172-3 4,124-14-4,-124 14 1,133-14-1,-133 14 2,134-8-2,-134 8 1,116-11-1,-116 11 3,141 6-3,-141-6-12,98 8 12,-98-8 6,95 8-6,-95-8 3,81 0-3,-81 0 2,78-16-2,-78 16-15,91-3 15,-91 3 0,92-3 0,-92 3 2,56-11-2,-56 11 8,70-3-8,-70 3 3,95 3-3,-95-3 2,99 6-2,-99-6 4,102-11-4,-102 11-12,144 5 12,-144-5-1,180-8 1,-180 8 5,183 0-5,-183 0 3,183 3-3,-183-3 5,151-6-5,-151 6-16,200-5 16,-200 5-3,166-6 3,-166 6 6,225 6-6,-225-6 10,218-9-10,-218 9 1,264-13-1,-264 13 20,236-3-20,-236 3-12,193-14 12,-193 14 2,197-14-2,-197 14 1,155-13-1,-155 13 8,190-3-8,-190 3-2,173-14 2,-173 14-5,179-3 5,-179 3 0,183-5 0,-183 5 1,176-3-1,-176 3-6,169-3 6,-169 3 24,155-16-24,-155 16-15,176-11 15,-176 11-2,161 0 2,-161 0 2,187 5-2,-187-5-3,162-11 3,-162 11-8,186-5 8,-186 5 13,166 11-13,-166-11-2,161 3 2,-161-3-3,148 5 3,-148-5 0,155 8 0,-155-8 0,144 3 0,-144-3 0,127 3 0,-127-3 4,148 14-4,-148-14-3,123 11 3,-123-11-1,151 5 1,-151-5 0,187 8 0,-187-8-1,190 11 1,-190-11 5,193 25-5,-193-25 1,169 17-1,-169-17 0,194 2 0,-194-2 0,169 9 0,-169-9-1,190 2 1,-190-2 2,168 9-2,-168-9-1,187-6 1,-187 6-1,155 11 1,-155-11 1,148 11-1,-148-11-2,119 11 2,-119-11 2,127 3-2,-127-3-2,158 3 2,-158-3 0,155 13 0,-155-13 1,165 25-1,-165-25-5,169 17 5,-169-17-7,155 8 7,-155-8 11,165-3-11,-165 3 34,117-8-34,-117 8-33,176-6 33,-176 6 0,165-5 0,-165 5 1,155-8-1,-155 8 1,162 5-1,-162-5-2,130 8 2,-130-8-2,144 11 2,-144-11 1,144 6-1,-144-6-1,148-8 1,-148 8 1,158 5-1,-158-5 1,117-5-1,-117 5 2,116 16-2,-116-16-1,91 11 1,-91-11-2,67 0 2,-67 0-4,56-5 4,-56 5 7,43-9-7,-43 9-3,66 6 3,-66-6 2,60-6-2,-60 6-5,64 0 5,-64 0 3,70-5-3,-70 5-1,84-3 1,-84 3 3,81 3-3,-81-3 0,99 3 0,-99-3 0,91 2 0,-91-2 0,92 6 0,-92-6-2,81 16 2,-81-16 2,63-2-2,-63 2-1,74 5 1,-74-5 1,70 0-1,-70 0 0,57-11 0,-57 11-1,38-3 1,-38 3-2,4 6 2,-4-6-26,0 0-6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1-03T23:09:13.874"/>
    </inkml:context>
    <inkml:brush xml:id="br0">
      <inkml:brushProperty name="width" value="0.21167" units="cm"/>
      <inkml:brushProperty name="height" value="0.21167" units="cm"/>
      <inkml:brushProperty name="color" value="#60B5CC"/>
      <inkml:brushProperty name="fitToCurve" value="1"/>
    </inkml:brush>
    <inkml:brush xml:id="br1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6035 481 7,'-16'3'0,"16"-3"6,-5-3-6,5 3 8,8 3-8,-8-3 0,-8 4 0,8-4 26,13-11-26,-13 11-17,29-5 17,-29 5-1,43-8 1,-43 8 33,61-5-33,-61 5 21,78-4-21,-78 4 38,80 7-38,-80-7-16,126 10 16,-126-10 2,117 3-2,-117-3 2,98-13-2,-98 13 5,73-13-5,-73 13 8,82-23-8,-82 23-52,92-6 52,-92 6 25,109 6-25,-109-6 1,94 13-1,-94-13 31</inkml:trace>
  <inkml:trace contextRef="#ctx0" brushRef="#br1" timeOffset="1">147 2916 37,'3'-9'0,"-3"9"5,-3 3-5,3-3 4,-5 3-4,5-3 3,13 20-3,-13-20 17,0 38-17,0-38 3,29 84-3,-29-84 10,19 123-10,-19-123 2,25 82-2,-25-82 4,28 122-4,-28-122 19,49 129-19,-49-129 13,37 94-13,-37-94-7,24 52 7,-24-52 6,12 36-6,-12-36 0,9 9 0,-9-9 1,3-13-1,-3 13 8,-12-29-8,12 29-22,12-49 22,-12 49-9,21-48 9,-21 48-12,8-35 12,-8 35 10,19-33-10,-19 33 35,37-41-35,-37 41 0,16-59 0,-16 59-3,25-68 3,-25 68-27,16-80 27,-16 80-9,21-76 9,-21 76 41,11-77-41,-11 77-1,16-78 1,-16 78 0,26-70 0,-26 70 0,3-39 0</inkml:trace>
  <inkml:trace contextRef="#ctx0" brushRef="#br1" timeOffset="-2.53535E9">378 2735 60,'-4'13'0,"4"-13"-31,4 13 31,-4-13 0,-28 74 0,28-74 36,-5 98-36,5-98 18,0 133-18,0-133 18,37 129-18,-37-129 4,40 103-4,-40-103 4,45 126-4,-45-126 7,41 100-7,-41-100 2,36 52-2,-36-52 2,17 13-2,-17-13 1,8 4-1,-8-4 6,16-11-6,-16 11 5,16-39-5,-16 39 2,0-35-2,0 35-1,21-58 1,-21 58 1,32-74-1,-32 74 0,24-88 0,-24 88 0,32-74 0,-32 74-1,25-61 1,-25 61-6,0 0-121</inkml:trace>
  <inkml:trace contextRef="#ctx0" brushRef="#br1" timeOffset="2">147 2916 37,'3'-9'0,"-3"9"5,-3 3-5,3-3 4,-5 3-4,5-3 3,13 20-3,-13-20 17,0 38-17,0-38 3,29 84-3,-29-84 10,19 123-10,-19-123 2,25 82-2,-25-82 4,28 122-4,-28-122 19,49 129-19,-49-129 13,37 94-13,-37-94-7,24 52 7,-24-52 6,12 36-6,-12-36 0,9 9 0,-9-9 1,3-13-1,-3 13 8,-12-29-8,12 29-22,12-49 22,-12 49-9,21-48 9,-21 48-12,8-35 12,-8 35 10,19-33-10,-19 33 35,37-41-35,-37 41 0,16-59 0,-16 59-3,25-68 3,-25 68-27,16-80 27,-16 80-9,21-76 9,-21 76 41,11-77-41,-11 77-1,16-78 1,-16 78 0,26-70 0,-26 70 0,3-39 0</inkml:trace>
  <inkml:trace contextRef="#ctx0" brushRef="#br1" timeOffset="-2.53535E9">378 2735 60,'-4'13'0,"4"-13"-31,4 13 31,-4-13 0,-28 74 0,28-74 36,-5 98-36,5-98 18,0 133-18,0-133 18,37 129-18,-37-129 4,40 103-4,-40-103 4,45 126-4,-45-126 7,41 100-7,-41-100 2,36 52-2,-36-52 2,17 13-2,-17-13 1,8 4-1,-8-4 6,16-11-6,-16 11 5,16-39-5,-16 39 2,0-35-2,0 35-1,21-58 1,-21 58 1,32-74-1,-32 74 0,24-88 0,-24 88 0,32-74 0,-32 74-1,25-61 1,-25 61-6,0 0-121</inkml:trace>
  <inkml:trace contextRef="#ctx0" brushRef="#br1" timeOffset="-2.53535E9">844 3434 47,'8'48'0,"-8"-48"9,8 68-9,-8-68 17,21 45-17,-21-45 1,53 42-1,-53-42 9,68 7-9,-68-7 2,50-62-2,-50 62 6,32-84-6,-32 84 6,8-68-6,-8 68-2,-8-77 2,8 77-15,-16-75 15,16 75-4,-50-25 4,50 25 45,-32 0-45,32 0-22,-28 58 22,28-58-11,-32 130 11,32-130-3,0 144 3,0-144-17,0 0-51</inkml:trace>
  <inkml:trace contextRef="#ctx0" brushRef="#br1" timeOffset="-2.53535E9">1181 3243 38,'4'-7'0,"-4"7"2,12-6-2,-12 6-1,4 10 1,-4-10-4,4-4 4,-4 4 25,21 29-25,-21-29-36,16 56 36,-16-56 62,8 96-62,-8-96 6,12 68-6,-12-68 3,28 58-3,-28-58 3,40 46-3,-40-46 18,34 9-18,-34-9-10,40-9 10,-40 9 3,32-16-3,-32 16 6,37-45-6,-37 45 1,28-43-1,-28 43 1,24-51-1,-24 51-2,21-10 2,-21 10 1,0 0-117</inkml:trace>
  <inkml:trace contextRef="#ctx0" brushRef="#br1" timeOffset="-2.53535E9">1784 2816 35,'5'6'0,"-5"-6"23,-13 46-23,13-46 12,-11 68-12,11-68 11,-16 126-11,16-126 14,-5 148-14,5-148-14,8 153 14,-8-153 7,8 126-7,-8-126-10,34 61 10,-34-61 2,16 4-2,-16-4 13,56-39-13,-56 39 6,57-91-6,-57 91 17,77-94-17,-77 94-10,40-39 10,-40 39 2,5-3-2,-5 3 8,8 10-8,-8-10 1,-24 26-1,24-26-33,-50 26 33,50-26-12,-48 10 12,48-10-2,-28 42 2,28-42-2,-25 39 2,25-39 0,0 64 0,0-64 12,13 93-12,-13-93 16,44 39-16,-44-39 9,81 30-9,-81-30 6,81 22-6,-81-22 7,82-4-7,-82 4 1,64-25-1,-64 25 1,0 0-121</inkml:trace>
  <inkml:trace contextRef="#ctx0" brushRef="#br1" timeOffset="-2.53535E9">2390 3480 48,'35'5'0,"-35"-5"25,21 26-25,-21-26 26,32-6-26,-32 6-15,45-32 15,-45 32 21,37-95-21,-37 95 15,-5-87-15,5 87-1,-20-87 1,20 87-27,-60-39 27,60 39-14,-69 23 14,69-23 43,-69 65-43,69-65-1,-78 110 1,78-110-26,-19 100 26,19-100-6,0 71 6,0-71-8,32 64 8,-32-64 23,69 52-23,-69-52 15,76 59-15,-76-59-20,90-20 20,-90 20-5,77-19 5,-77 19-14,60-29 14,-60 29-21,0 0-37</inkml:trace>
  <inkml:trace contextRef="#ctx0" brushRef="#br1" timeOffset="-2.53535E9">2681 3201 60,'5'3'0,"-5"-3"-28,0 6 28,0-6 31,32 39-31,-32-39 16,20 107-16,-20-107 6,24 129-6,-24-129 34,21 110-34,-21-110-2,12 68 2,-12-68-10,8 22 10,-8-22 10,20 0-10,-20 0 3,32-15-3,-32 15 3,45-62-3,-45 62 0,53-80 0,-53 80 1,61-46-1,-61 46-38,68-26 38,-68 26 12,61-9-12,-61 9 25,98-23-25,-98 23-50,0 0-23</inkml:trace>
  <inkml:trace contextRef="#ctx0" brushRef="#br1" timeOffset="-2.53535E9">4376 3066 70,'8'-30'0,"-8"30"25,29-20-25,-29 20 1,60-26-1,-60 26-10,61-6 10,-61 6-2,77 17 2,-77-17 0,73 28 0,-73-28 4,37 26-4,-37-26 11,8 39-11,-8-39 17,-37 49-17,37-49-9,-81 58 9,81-58-8,-106 64 8,106-64-12,-72 75 12,72-75 10,-24 62-10,24-62 19,-4 93-19,4-93-11,4 87 11,-4-87 2,40 65-2,-40-65 15,77 23-15,-77-23 11,110-16-11,-110 16 17,182-39-17,-182 39 84,143-42-84,-143 42-27,88-30 27,-88 30-42,37-13 42,-37 13-2,0 0-16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1:34.002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  <inkml:brush xml:id="br1">
      <inkml:brushProperty name="width" value="0.21167" units="cm"/>
      <inkml:brushProperty name="height" value="0.21167" units="cm"/>
      <inkml:brushProperty name="color" value="#C64847"/>
      <inkml:brushProperty name="fitToCurve" value="1"/>
    </inkml:brush>
    <inkml:brush xml:id="br2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133 5174 13,'-4'-19'0,"4"19"30,0-3-30,0 3 14,-7-8-14,7 8-2,-3-11 2,3 11 14,0 11-14,0-11-2,0 60 2,0-60 3,17 88-3,-17-88 5,29 110-5,-29-110 7,31 129-7,-31-129 16,18 116-16,-18-116 23,17 60-23,-17-60-1,29 41 1,-29-41-2,14 39 2,-14-39-1,14 11 1,-14-11-3,10-3 3,-10 3 0,14-11 0,-14 11 5,18-33-5,-18 33 2,21-27-2,-21 27 2,28-47-2,-28 47 0,25-66 0,-25 66 1,35-82-1,-35 82 1,39-124-1,-39 124-32,38-129 32,-38 129-4,18-138 4,-18 138 37,7-102-37,-7 102 0,0-35 0,0 35-2,-3-20 2,3 20-1,-11-8 1,11 8-7,0 0-109</inkml:trace>
  <inkml:trace contextRef="#ctx0" brushRef="#br0" timeOffset="374.4006">260 5014 20,'-4'33'0,"4"-33"-11,11 88 11,-11-88 33,35 119-33,-35-119 20,53 143-20,-53-143 25,59 173-25,-59-173 32,50 140-32,-50-140-3,38 49 3,-38-49-5,28 20 5,-28-20 7,18-31-7,-18 31 16,35-88-16,-35 88 0,25-120 0,-25 120-1,7-86 1,-7 86 1,0 0-135</inkml:trace>
  <inkml:trace contextRef="#ctx0" brushRef="#br0" timeOffset="951.6017">815 5658 53,'-17'24'0,"17"-24"-41,0 25 41,0-25 22,17 22-22,-17-22 18,53 22-18,-53-22 20,50 19-20,-50-19-6,35 9 6,-35-9 24,28-20-24,-28 20 5,53-46-5,-53 46 4,24-86-4,-24 86-15,7-112 15,-7 112 3,-28-94-3,28 94 32,-63-22-32,63 22-17,-39 22 17,39-22-2,-60 66 2,60-66 2,-38 80-2,38-80-102</inkml:trace>
  <inkml:trace contextRef="#ctx0" brushRef="#br0" timeOffset="1700.403">1196 5432 51,'10'6'0,"-10"-6"-12,18 41 12,-18-41-9,10 77 9,-10-77 33,7 80-33,-7-80 10,7 63-10,-7-63 8,28 30-8,-28-30 3,-7 11-3,7-11 2,14-3-2,-14 3 3,15-19-3,-15 19 4,31-22-4,-31 22 2,32-44-2,-32 44-10,49-47 10,-49 47 2,49-19-2,-49 19 3,32 25-3,-32-25 1,0 0-92</inkml:trace>
  <inkml:trace contextRef="#ctx0" brushRef="#br0" timeOffset="2340.0041">1597 5023 20,'-4'33'0,"4"-33"17,-3 66-17,3-66 15,-11 96-15,11-96 10,7 129-10,-7-129 17,7 105-17,-7-105-4,14 104 4,-14-104 3,7 71-3,-7-71 4,21 33-4,-21-33 40,46-5-40,-46 5 0,42-30 0,-42 30-32,28-52 32,-28 52-10,46-31 10,-46 31 1,35-22-1,-35 22 41,7-35-41,-7 35 0,-7-11 0,7 11-49,-14-9 49,14 9 6,-14 9-6,14-9 2,-28 30-2,28-30 2,-25 60-2,25-60 4,-21 74-4,21-74-1,14 58 1,-14-58 4,22 22-4,-22-22 27,52 11-27,-52-11-1,57-14 1,-57 14 0,59-27 0,-59 27-9,57-3 9,-57 3 13,0 0-133</inkml:trace>
  <inkml:trace contextRef="#ctx0" brushRef="#br0" timeOffset="2823.6049">2121 5553 51,'3'9'0,"-3"-9"-3,25 2 3,-25-2 34,32-24-34,-32 24 3,31-22-3,-31 22 5,43-61-5,-43 61 4,17-55-4,-17 55-2,-7-41 2,7 41 9,-39-28-9,39 28 3,-52-8-3,52 8 16,-39 6-16,39-6-27,-42 46 27,42-46-11,-4 75 11,4-75 21,-7 57-21,7-57 18,4 77-18,-4-77-15,28 47 15,-28-47 11,49 27-11,-49-27 10,56 0-10,-56 0 1,74-13-1,-74 13-2,71-20 2,-71 20-29,0 0-68</inkml:trace>
  <inkml:trace contextRef="#ctx0" brushRef="#br0" timeOffset="3541.2061">2388 5353 51,'-3'-11'0,"3"11"-25,-4 8 25,4-8 16,-7 0-16,7 0 5,4-14-5,-4 14-2,10 0 2,-10 0 15,4-5-15,-4 5 0,21-3 0,-21 3 7,11 0-7,-11 0 8,14 47-8,-14-47 5,7 82-5,-7-82 0,10 88 0,-10-88 16,14 82-16,-14-82 6,14 55-6,-14-55 4,11 33-4,-11-33 2,3 9-2,-3-9 1,7-14-1,-7 14 8,15-50-8,-15 50 1,35-85-1,-35 85 4,28-66-4,-28 66-3,46-24 3,-46 24 1,59-28-1,-59 28 0,60-5 0,-60 5 0,81-9 0,-81 9 0,0 0-120</inkml:trace>
  <inkml:trace contextRef="#ctx0" brushRef="#br0" timeOffset="4461.6078">4014 4984 29,'14'-19'0,"-14"19"45,39-41-45,-39 41 10,77-47-10,-77 47 7,120-25-7,-120 25 4,109-11-4,-109 11 4,53 61-4,-53-61-17,21 60 17,-21-60 23,-32 66-23,32-66 13,-60 96-13,60-96 0,-53 61 0,53-61 0,-35 33 0,35-33-16,-3 16 16,3-16 2,17 20-2,-17-20 15,57 24-15,-57-24-1,59 33 1,-59-33 0,53 36 0,-53-36-18,39 36 18,-39-36 3,14 69-3,-14-69 2,-4 38-2,4-38 2,-10 41-2,10-41 12,-49 6-12,49-6-1,-81 14 1,81-14-18,-95-11 18,95 11-29,-64-11 29,64 11 27,-10-9-27,10 9-98</inkml:trace>
  <inkml:trace contextRef="#ctx0" brushRef="#br1" timeOffset="189212.7323">6245 4959 35,'31'-16'0,"-31"16"23,21-6-23,-21 6-4,22-16 4,-22 16 5,21-14-5,-21 14 4,-4-14-4,4 14 7,7 6-7,-7-6-45,-53-11 45,53 11 39,-95-11-39,95 11 9,-102-8-9,102 8-49,-109-9 49,109 9 43,-102 20-43,102-20 6,-81 27-6,81-27 5,-52 39-5,52-39-1,-32 22 1,32-22-1,-21 16 1,21-16-10,-7 11 10,7-11 2,-4 0-2,4 0 7,-31 11-7,31-11 2,-46 6-2,46-6 0,-85 11 0,85-11 5,-42 11-5,42-11 1,-3 0-1,3 0 4,-7-3-4,7 3 6,0 0-6,0 0 2,7 0-2,-7 0-9,14 16 9,-14-16 5,28 30-5,-28-30 6,28 39-6,-28-39 6,25 69-6,-25-69 15,14 49-15,-14-49-1,21 72 1,-21-72-11,14 66 11,-14-66 3,18 71-3,-18-71 5,14 63-5,-14-63 2,31 36-2,-31-36 1,25 19-1,-25-19 1,21 14-1,-21-14 1,35 8-1,-35-8 1,11 3-1,-11-3 0,7 6 0,-7-6-3,-4 2 3,4-2 1,4 11-1,-4-11 0,7 14 0,-7-14 0,7 41 0,-7-41-1,-7 11 1,7-11-1,3 11 1,-3-11-8,0-5 8,0 5 9,-7 3-9,7-3 2,4 2-2,-4-2 0,7 0 0,-7 0 0,0-2 0,0 2-2,-4 0 2,4 0 3,0 5-3,0-5 0,7-3 0,-7 3 1,29-8-1,-29 8-2,49-19 2,-49 19 2,49-11-2,-49 11-1,60-11 1,-60 11 3,60-3-3,-60 3-1,74-5 1,-74 5-1,77-6 1,-77 6 1,63-19-1,-63 19 0,57-8 0,-57 8 0,21-3 0,-21 3-2,0-6 2,0 6 1,-7-2-1,7 2-2,0-9 2,0 9 1,3 0-1,-3 0 2,-3-13-2,3 13 0,7 11 0,-7-11-1,-4-14 1,4 14-3,7 0 3,-7 0 4,0-3-4,0 3-2,7-3 2,-7 3 1,25 0-1,-25 0 0,32 0 0,-32 0 0,38 0 0,-38 0-2,21 3 2,-21-3 2,14 0-2,-14 0-1,4 0 1,-4 0 0,-11 0 0,11 0 0,4 0 0,-4 0 0,0-11 0,0 11-1,0-22 1,0 22 2,0-38-2,0 38 1,-7-64-1,7 64 0,-18-63 0,18 63-2,-31-80 2,31 80-1,-7-55 1,7 55 0,-11-52 0,11 52 1,0-27-1,0 27 2,-10-22-2,10 22-1,-8-31 1,8 31 0,-21-27 0,21 27-2,-17-16 2,17 16 0,-21-3 0,21 3 1,-11-3-1,11 3 0,-18 11 0,18-11 0,-3 3 0,3-3 28,-18-8-28,18 8-27,-24-14 27,24 14-1,-57-14 1,57 14 0,-109 8 0,109-8 1,-130 14-1,130-14 0,-119 28 0,119-28-2,-74 24 2,74-24 1,-14 19-1,14-19 1,-4 0-1,4 0 0,11 11 0,-11-11-1,59-19 1,-59 19 1,64-35-1,-64 35 0,84-28 0,-84 28 1,85-36-1,-85 36-1,77-11 1,-77 11 0,28 9 0,-28-9 0,-3 8 0,3-8-1,-64 14 1,64-14 2,-137 35-2,137-35 0,-141 39 0,141-39-3,-116 30 3,116-30 0,-49 36 0,49-36 1,11 19-1,-11-19 0,88 22 0,-88-22 1,123 11-1,-123-11-1,162-8 1,-162 8 1,144 5-1,-144-5 0,77 0 0,-77 0 0,39 6 0,-39-6-1,-11 5 1,11-5-19,-70 6 19,70-6 20,-116 33-20,116-33 0,-151 33 0,151-33-1,-88 30 1,88-30 0,-32 33 0,32-33-24,0 11 24,0-11 25,32-8-25,-32 8 1,102-14-1,-102 14 0,126-25 0,-126 25 0,123-22 0,-123 22-1,60-5 1,-60 5-22,14 2 22,-14-2 22,-14 3-22,14-3 1,-91 25-1,91-25-2,-137 44 2,137-44 0,-134 49 0,134-49 0,-60 44 0,60-44 1,-18 28-1,18-28-3,22 3 3,-22-3 3,73-14-3,-73 14 0,127-22 0,-127 22 1,120-19-1,-120 19-1,60 2 1,-60-2 0,24-2 0,-24 2-1,-3 11 1,3-11-1,-50 16 1,50-16 0,-105 28 0,105-28 2,-113 27-2,113-27-3,-70 22 3,70-22 1,-32 8-1,32-8 0,11 3 0,-11-3 3,24 0-3,-24 0-4,0 0-114</inkml:trace>
  <inkml:trace contextRef="#ctx0" brushRef="#br2" timeOffset="23680.8416">98 7818 49,'0'-2'0,"0"2"-12,3 0 12,-3 0 4,7 22-4,-7-22 18,0 46-18,0-46 15,18 108-15,-18-108 12,24 154-12,-24-154 15,36 129-15,-36-129-15,45 115 15,-45-115 1,36 77-1,-36-77 3,31 47-3,-31-47 7,32 11-7,-32-11 3,18-14-3,-18 14 16,24-52-16,-24 52-4,21-102 4,-21 102-1,25-104 1,-25 104-5,7-110 5,-7 110-35,28-102 35,-28 102 43,11-71-43,-11 71-1,7-55 1,-7 55-2,3-39 2,-3 39-24,-3-25 24,3 25-52,0 0 17</inkml:trace>
  <inkml:trace contextRef="#ctx0" brushRef="#br2" timeOffset="24070.8423">238 7720 20,'-7'41'0,"7"-41"38,14 60-38,-14-60 28,36 124-28,-36-124 6,49 209-6,-49-209 18,46 162-18,-46-162 9,38 107-9,-38-107 4,53 47-4,-53-47 0,39 3 0,-39-3 1,32-22-1,-32 22 3,28-96-3,-28 96 2,17-127-2,-17 127-1,32-124 1,-32 124-1,35-118 1,-35 118 2,18-55-2,-18 55-11,0 0-107</inkml:trace>
  <inkml:trace contextRef="#ctx0" brushRef="#br2" timeOffset="24476.443">784 8154 33,'-14'63'0,"14"-63"14,14 91-14,-14-91 16,31 96-16,-31-96 15,64 66-15,-64-66-2,67 33 2,-67-33 7,49-30-7,-49 30-9,53-80 9,-53 80 8,7-99-8,-7 99-7,-25-104 7,25 104 8,-53-110-8,53 110 2,-28-61-2,28 61 12,-28-5-12,28 5-14,-28 88 14,28-88-9,-28 129 9,28-129-43,0 0 12</inkml:trace>
  <inkml:trace contextRef="#ctx0" brushRef="#br2" timeOffset="25022.4439">1206 8096 42,'7'-3'0,"-7"3"14,-3 17-14,3-17 17,17 69-17,-17-69 16,11 93-16,-11-93 4,10 110-4,-10-110 6,14 99-6,-14-99-21,11 38 21,-11-38 9,0 11-9,0-11 6,14-11-6,-14 11-5,35-68 5,-35 68 9,56-94-9,-56 94 14,67-52-14,-67 52-2,50-11 2,-50 11-13,0 0-83</inkml:trace>
  <inkml:trace contextRef="#ctx0" brushRef="#br2" timeOffset="25599.6449">1607 7818 38,'-10'33'0,"10"-33"22,-11 55-22,11-55-35,4 105 35,-4-105 63,-7 146-63,7-146 0,28 129 0,-28-129 21,31 107-21,-31-107 6,29 66-6,-29-66 4,42 11-4,-42-11 4,74-25-4,-74 25-1,56-66 1,-56 66 1,35-55-1,-35 55 0,18-49 0,-18 49 0,17-30 0,-17 30 2,-7-6-2,7 6-53,4 0 53,-4 0 24,-35 11-24,35-11 28,-39 22-28,39-22 0,-18 17 0,18-17-1,-10 60 1,10-60-35,0 77 35,0-77 5,21 55-5,-21-55 31,56 16-31,-56-16 0,74-22 0,-74 22-1,0 0-122</inkml:trace>
  <inkml:trace contextRef="#ctx0" brushRef="#br2" timeOffset="26083.2458">2146 8217 40,'10'28'0,"-10"-28"-12,14 22 12,-14-22 51,28 16-51,-28-16 18,35-3-18,-35 3 24,39-8-24,-39 8-17,18-41 17,-18 41 3,10-66-3,-10 66 10,-17-44-10,17 44 1,-53-33-1,53 33-21,-74 0 21,74 0 8,-56 55-8,56-55 13,-49 82-13,49-82 0,-15 99 0,15-99-13,32 85 13,-32-85-2,56 69 2,-56-69 6,74 22-6,-74-22 10,102-11-10,-102 11 2,95-30-2,-95 30 0,46-44 0,-46 44-98,0 0 75</inkml:trace>
  <inkml:trace contextRef="#ctx0" brushRef="#br2" timeOffset="26488.8465">2416 8082 52,'-3'0'0,"3"0"0,18 0 0,-18 0-21,10 39 21,-10-39 28,4 77-28,-4-77-35,10 102 35,-10-102 68,18 93-68,-18-93 3,17 66-3,-17-66 4,46 33-4,-46-33 7,60-25-7,-60 25-4,77-77 4,-77 77 0,88-123 0,-88 123 5,71-72-5,-71 72 4,35 3-4,-35-3-111</inkml:trace>
  <inkml:trace contextRef="#ctx0" brushRef="#br2" timeOffset="27518.4483">4158 7538 26,'11'11'0,"-11"-11"-11,10 8 11,-10-8 23,25 50-23,-25-50 33,-11 91-33,11-91 13,-3 96-13,3-96 8,-7 77-8,7-77 3,17 90-3,-17-90 4,29 64-4,-29-64 16,42 38-16,-42-38-5,49-3 5,-49 3 10,53-27-10,-53 27 6,63-50-6,-63 50-33,56-30 33,-56 30 35,32 3-35,-32-3-4,25 36 4,-25-36 5,49 8-5,-49-8-3,0 0-123</inkml:trace>
  <inkml:trace contextRef="#ctx0" brushRef="#br2" timeOffset="27814.8488">4633 7596 15,'4'16'0,"-4"-16"20,0 97-20,0-97 38,-11 104-38,11-104 35,-7 132-35,7-132 21,11 181-21,-11-181 20,31 121-20,-31-121 5,18 80-5,-18-80 5,35 44-5,-35-44 1,0 0-16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6:44.786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20164 820 17,'-3'0'0,"3"0"27,-11-6-27,11 6 8,0 3-8,0-3 10,7-3-10,-7 3 4,-3 11-4,3-11 5,3 25-5,-3-25-3,11 39 3,-11-39 15,7 33-15,-7-33 5,-4 2-5,4-2 4,14 22-4,-14-22 3,8 30-3,-8-30-15,7 20 15,-7-20 11,24 24-11,-24-24-13,42 11 13,-42-11-4,50 3 4,-50-3 7,52-8-7,-52 8 19,53-11-19,-53 11 15,32-6-15,-32 6-8,10 0 8,-10 0 1,15 14-1,-15-14 1,24 17-1,-24-17 5,7 19-5,-7-19 0,4 3 0,-4-3 1,17 8-1,-17-8-5,21 0 5,-21 0 1,25-6-1,-25 6-16,32 0 16,-32 0 8,24 9-8,-24-9 11,18 2-11,-18-2 0,7 3 0,-7-3-5,25 8 5,-25-8-2,10 3 2,-10-3-19,-3 41 19,3-41 16,-11 83-16,11-83 9,-3 77-9,3-77-3,3 41 3,-3-41 0,11 3 0,-11-3-1,38 14 1,-38-14 5,32-11-5,-32 11 1,60-42-1,-60 42-1,53-55 1,-53 55-2,49-19 2,-49 19 1,28-11-1,-28 11-4,7 8 4,-7-8 4,4 28-4,-4-28-1,3 25 1,-3-25 2,-10 24-2,10-24-3,0 39 3,0-39-2,7 38 2,-7-38-4,10 28 4,-10-28 10,18 22-10,-18-22 0,38 11 0,-38-11-1,46-14 1,-46 14 1,42-14-1,-42 14 0,32-11 0,-32 11 2,25-2-2,-25 2 1,3 2-1,-3-2 0,18 11 0,-18-11-2,10 33 2,-10-33-1,18 53 1,-18-53 1,7 46-1,-7-46 3,32 25-3,-32-25 1,67-22-1,-67 22 0,95-58 0,-95 58 0,87-49 0,-87 49-1,39-19 1,-39 19 1,4 2-1,-4-2-2,-11 36 2,11-36 0,-17 47 0,17-47 1,-4 41-1,4-41 7,11 41-7,-11-41-22,17 28 22,-17-28-7,14 22 7,-14-22-9,11 13 9,-11-13 35,28-11-35,-28 11-90,0 0 57</inkml:trace>
  <inkml:trace contextRef="#ctx0" brushRef="#br0" timeOffset="1123.202">21639 1128 59,'3'-9'0,"-3"9"16,0 6-16,0-6 16,18 19-16,-18-19 6,7 50-6,-7-50 20,21 63-20,-21-63 11,42 82-11,-42-82 9,25 80-9,-25-80 14,53 61-14,-53-61-4,31 35 4,-31-35 7,28 33-7,-28-33 4,14 31-4,-14-31 7,22 10-7,-22-10-3,-4 6 3,4-6 0,-3 11 0,3-11-2,7-3 2,-7 3 0,3-3 0,-3 3 46,0 3-46,0-3-40,-3 0 40,3 0-4,3-3 4,-3 3 0,-3 0 0,3 0 0,-18 14 0,18-14-25,-39 14 25,39-14 97,-49 22-97,49-22-71,-77 38 71,77-38 0,-85 50 0,85-50 0,-81 38 0,81-38 0,-77 44 0,77-44-1,-64 22 1,64-22 0,-45 14 0,45-14 0,-32 6 0,32-6 0,-18 11 0,18-11 1,-14 2-1,14-2-1,-3 9 1,3-9-1,-7 2 1,7-2 0,0-5 0,0 5 0,-4-3 0,4 3-1,11-3 1,-11 3 2,10-2-2,-10 2 3,15 0-3,-15 0-2,17-6 2,-17 6-2,21-8 2,-21 8 0,18 5 0,-18-5 1,17-5-1,-17 5-4,0 0-154</inkml:trace>
</inkml:ink>
</file>

<file path=ppt/ink/ink13.xml><?xml version="1.0" encoding="utf-8"?>
<inkml:ink xmlns:inkml="http://www.w3.org/2003/InkML">
  <inkml:definitions/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4:51.015"/>
    </inkml:context>
    <inkml:brush xml:id="br0">
      <inkml:brushProperty name="width" value="0.21167" units="cm"/>
      <inkml:brushProperty name="height" value="0.21167" units="cm"/>
      <inkml:brushProperty name="color" value="#C64847"/>
      <inkml:brushProperty name="fitToCurve" value="1"/>
    </inkml:brush>
  </inkml:definitions>
  <inkml:trace contextRef="#ctx0" brushRef="#br0">12371 4726 45,'-102'19'0,"102"-19"4,-113 22-4,113-22 4,-134 19-4,134-19 0,-133 11 0,133-11 14,-127 14-14,127-14 0,-134 6 0,134-6 0,-137 0 0,137 0 4,-99 0-4,99 0 0,-133 3 0,133-3-45,-102 2 45,102-2 32,-67 9-32,67-9 14,-53 13-14,53-13 5,-60 9-5,60-9-4,-81-3 4,81 3-2,-91-11 2,91 11-47,-74 0 47,74 0 43,-39 5-43,39-5-2,-35-5 2,35 5-1,-7 3 1,7-3 0,-3 0 0,3 0 2,3-3-2,-3 3-4,-18 3 4,18-3 3,-38 8-3,38-8 8,-39 5-8,39-5 5,-32 11-5,32-11-3,-35 9 3,35-9-5,-28 19 5,28-19-48,-32 30 48,32-30 50,-14 9-50,14-9 3,-10 11-3,10-11 2,-11 25-2,11-25-9,4 25 9,-4-25 0,0 24 0,0-24-2,-4 14 2,4-14 8,4 22-8,-4-22 4,-7 22-4,7-22-3,7 25 3,-7-25-10,10 42 10,-10-42-43,25 44 43,-25-44 104,14 50-104,-14-50 0,18 27 0,-18-27-28,14 44 28,-14-44-14,21 39 14,-21-39-10,24 25 10,-24-25 4,14 33-4,-14-33-3,18 22 3,-18-22 4,18 28-4,-18-28 4,24 22-4,-24-22 38,7 5-38,-7-5-1,11 14 1,-11-14-25,10-3 25,-10 3-22,-7 6 22,7-6 8,4 0-8,-4 0 4,-7 6-4,7-6 35,7 0-35,-7 0-16,-7-3 16,7 3-15,21 0 15,-21 0-2,46 0 2,-46 0-6,45-9 6,-45 9 39,64-5-39,-64 5 0,84 5 0,-84-5-25,106 6 25,-106-6-19,98 3 19,-98-3 5,116 5-5,-116-5 6,134-5-6,-134 5 3,113-14-3,-113 14 1,84-11-1,-84 11 2,113-19-2,-113 19 4,81-17-4,-81 17-12,84-17 12,-84 17 4,88-22-4,-88 22 3,106-19-3,-106 19 0,88-19 0,-88 19 2,88-17-2,-88 17 2,52-5-2,-52 5 3,53 0-3,-53 0-10,39-6 10,-39 6 2,32 3-2,-32-3 3,10-3-3,-10 3 2,32-3-2,-32 3-14,28-8 14,-28 8 38,21-8-38,-21 8 0,7 0 0,-7 0-29,-3-3 29,3 3-12,7-3 12,-7 3 24,7-8-24,-7 8 17,17-11-17,-17 11 0,11-14 0,-11 14-24,-4 3 24,4-3-11,4-14 11,-4 14-4,0-19 4,0 19 24,0-20-24,0 20 15,7-25-15,-7 25-43,0-41 43,0 41 9,14-58-9,-14 58 34,-7-66-34,7 66-15,-14-53 15,14 53-6,-14-27 6,14 27-16,-18-17 16,18 17 21,-14-22-21,14 22 16,-14-22-16,14 22-1,-18-11 1,18 11-17,-10-22 17,10 22-5,-21-22 5,21 22 6,-39 2-6,39-2 2,-25-11-2,25 11 15,-24-8-15,24 8-17,-50-3 17,50 3-2,-88 9 2,88-9-21,-200 8 21,200-8-1,-250 33 1,250-33 9,-274 11-9,274-11 1,-306 30-1,306-30 7,-205 25-7,205-25 2,-158 44-2,158-44-11,-67 58 11,67-58 17,-21 25-17,21-25 15,4-5-15,-4 5-15,38 3 15,-38-3 2,148-3-2,-148 3-23,208-3 23,-208 3 0,260-25 0,-260 25 3,243-8-3,-243 8 7,236 11-7,-236-11 3,190-8-3,-190 8 2,123-11-2,-123 11-19,67-11 19,-67 11 4,21-9-4,-21 9 8,-28-11-8,28 11 2,-197-5-2,197 5 3,-271 11-3,271-11-15,-345-11 15,345 11 3,-398 19-3,398-19 7,-271 61-7,271-61 1,-133 58-1,133-58 3,-22 41-3,22-41 1,64 17-1,-64-17-9,200 3 9,-200-3 33,285-9-33,-285 9-1,317-38 1,-317 38-22,232-31 22,-232 31-15,187-22 15,-187 22 21,155-27-21,-155 27 17,119-25-17,-119 25 0,71-17 0,-71 17 0,3 0 0,-3 0-25,-67 6 25,67-6-11,-190 27 11,190-27 3,-253 31-3,253-31 3,-334 38-3,334-38 1,-331 28-1,331-28 5,-229 41-5,229-41 0,-63 45 0,63-45 2,24 41-2,-24-41-13,205 28 13,-205-28 5,292 22-5,-292-22 3,323 0-3,-323 0 2,303-11-2,-303 11 3,225-36-3,-225 36-17,123-31 17,-123 31 7,14-11-7,-14 11 4,-3 0-4,3 0 2,-123 14-2,123-14 2,-250 31-2,250-31 4,-282 38-4,282-38-12,-292 47 12,292-47 9,-232 42-9,232-42-11,-91 24 11,91-24 5,-11 3-5,11-3 2,49-5-2,-49 5 2,152-25-2,-152 25 3,274-3-3,-274 3-20,232 0 20,-232 0 42,211 0-42,-211 0 0,166-22 0,-166 22-1,81-17 1,-81 17-32,28-24 32,-28 24-10,-39-9 10,39 9 27,-158-27-27,158 27 16,-225-20-16,225 20-24,-324-22 24,324 22 1,-384-5-1,384 5-18,-292-6 18,292 6 23,-126 33-23,126-33 19,-36 17-19,36-17-1,60-19 1,-60 19-19,155-39 19,-155 39-10,211-53 10,-211 53-6,194-55 6,-194 55 3,204-52-3,-204 52 2,95-36-2,-95 36 3,28-20-3,-28 20 2,-28-13-2,28 13 2,-123-17-2,123 17-11,-222-3 11,222 3 4,-236-8-4,236 8 3,-204 0-3,204 0 1,-91 44-1,91-44 2,-21 36-2,21-36-18,66 19 18,-66-19 7,166 9-7,-166-9 5,214 8-5,-214-8 4,197-11-4,-197 11 2,169-30-2,-169 30 1,78-28-1,-78 28-13,0-30 13,0 30 4,-78-36-4,78 36 4,-172-22-4,172 22 3,-204 5-3,204-5 2,-239 14-2,239-14-15,-131 27 15,131-27 38,-52 64-38,52-64 0,10 30 0,-10-30-18,88 28 18,-88-28-11,155-3 11,-155 3-13,222 6 13,-222-6 9,253-14-9,-253 14 3,204-11-3,-204 11 2,201-6-2,-201 6 4,154-2-4,-154 2 2,120 5-2,-120-5-11,88-11 11,-88 11 1,32-8-1,-32 8 3,-18 5-3,18-5 2,-141 22-2,141-22 4,-207 47-4,207-47-16,-296 53 16,296-53 5,-327 63-5,327-63 6,-201 61-6,201-61 1,-70 50-1,70-50 2,-10 11-2,10-11 2,77-8-2,-77 8-14,148-22 14,-148 22 37,214-20-37,-214 20-1,208-14 1,-208 14-25,193-8 25,-193 8-7,134-16 7,-134 16-1,102-28 1,-102 28 4,67-25-4,-67 25 0,21-5 0,-21 5 3,0 5-3,0-5 2,-63 11-2,63-11 2,-134 42-2,134-42-8,-197 35 8,197-35 0,-186 56 0,186-56 3,-162 69-3,162-69 4,-42 47-4,42-47 2,21 11-2,-21-11-11,105-6 11,-105 6 3,123-33-3,-123 33 1,176-44-1,-176 44 4,180-77-4,-180 77 2,155-64-2,-155 64-17,137-50 17,-137 50 24,81-47-24,-81 47 16,56-36-16,-56 36-15,32-19 15,-32 19-7,3 0 7,-3 0-15,11 17 15,-11-17 2,3 11-2,-3-11 35,-7 5-35,7-5-15,14 0 15,-14 0-15,-10 3 15,10-3-11,-4 6 11,4-6 3,-7 13-3,7-13 6,-10-13-6,10 13 2,0 0-2,0 0 3,-11-25-3,11 25 3,4-33-3,-4 33 1,10-39-1,-10 39-13,14-42 13,-14 42 37,0-19-37,0 19-18,-3-16 18,3 16-15,0-12 15,0 12-3,0-8 3,0 8 18,21 0-18,-21 0 17,42 25-17,-42-25-21,28 53 21,-28-53-10,18 55 10,-18-55-13,-11 47 13,11-47 25,0 25-25,0-25 19,-14 5-19,14-5 0,7-3 0,-7 3-1,-10-30 1,10 30 0,-7-50 0,7 50-22,-4-52 22,4 52 8,-21-28-8,21 28 1,-14-25-1,14 25 13,-35-14-13,35 14 0,-35-8 0,35 8-1,-46-8 1,46 8-23,-32 8 23,32-8 9,-67 6-9,67-6 2,-98 2-2,98-2 12,-106 23-12,106-23-16,-116 52 16,116-52-6,-162 28 6,162-28-14,-169 41 14,169-41 0,-155 39 0,155-39 8,-126 14-8,126-14 7,-74 16-7,74-16 2,-56 8-2,56-8-9,-43 9 9,43-9-8,-21 11 8,21-11 8,-38 19-8,38-19 2,-32 25-2,32-25 4,-18 14-4,18-14 2,-7 14-2,7-14-19,-17 8 19,17-8 1,-14-3-1,14 3 10,-21 22-10,21-22 5,-18 9-5,18-9 3,-49 19-3,49-19-13,-32 16 13,32-16 20,-18 17-20,18-17 14,4 6-14,-4-6 0,0 13 0,0-13-14,10 31 14,-10-31-1,11 14 1,-11-14 0,4 11 0,-4-11 2,0 11-2,0-11 13,10-6-13,-10 6-38,0 0-43</inkml:trace>
  <inkml:trace contextRef="#ctx0" brushRef="#br0" timeOffset="3853.2067">16252 4933 47,'-11'-3'0,"11"3"3,-25-5-3,25 5 23,-45-11-23,45 11 1,-71-11-1,71 11-2,-109-14 2,109 14-3,-98 3 3,98-3 1,-155 11-1,155-11-13,-144 5 13,144-5 12,-148 0-12,148 0 1,-120 3-1,120-3 3,-95 5-3,95-5 6,-38 12-6,38-12-2,-50 11 2,50-11-1,-17 22 1,17-22-6,-18 13 6,18-13-8,-3 9 8,3-9 9,0 14-9,0-14 5,7 5-5,-7-5 3,10 14-3,-10-14 6,28 36-6,-28-36-3,36 63 3,-36-63 2,17 86-2,-17-86 2,0 77-2,0-77-11,0 53 11,0-53 27,4 38-27,-4-38 2,7 23-2,-7-23 2,3 13-2,-3-13 12,0 9-12,0-9 0,7-6 0,-7 6-13,-10 0 13,10 0-9,7 3 9,-7-3-16,-4 8 16,4-8 8,18 8-8,-18-8 7,7 23-7,-7-23 3,10 27-3,-10-27 8,18 33-8,-18-33-1,11 22 1,-11-22 12,7 11-12,-7-11 1,10 3-1,-10-3-1,0 3 1,0-3-19,14 3 19,-14-3-8,39 8 8,-39-8-5,39 6 5,-39-6 8,35 13-8,-35-13 5,46 6-5,-46-6 2,38 0-2,-38 0-10,57-6 10,-57 6-14,49-16 14,-49 16 15,70-3-15,-70 3 5,106-3-5,-106 3 4,105 3-4,-105-3 3,85 3-3,-85-3-10,109 3 10,-109-3-10,95-6 10,-95 6 12,77-8-12,-77 8 3,71-11-3,-71 11 8,63-6-8,-63 6-13,74-3 13,-74 3-12,67-8 12,-67 8 12,63 3-12,-63-3 4,42 3-4,-42-3 2,32-3-2,-32 3 5,35 0-5,-35 0-5,-3 3 5,3-3-17,28-9 17,-28 9 9,17 6-9,-17-6 6,11-11-6,-11 11 3,3-3-3,-3 3 6,7 3-6,-7-3-9,0 3 9,0-3-11,0-3 11,0 3 10,-3-3-10,3 3 3,3 3-3,-3-3 9,-7-8-9,7 8-17,-7-28 17,7 28-13,-35-42 13,35 42 14,-21-74-14,21 74 5,-42-97-5,42 97 3,-18-66-3,18 66 8,-7-44-8,7 44-19,-7-14 19,7 14 1,0-3-1,0 3 5,0-11-5,0 11 5,-10-14-5,10 14 5,-14-16-5,14 16-10,-4-22 10,4 22-10,-7-9 10,7 9 9,-14-16-9,14 16 4,-49-14-4,49 14 5,-106-33-5,106 33-17,-127-39 17,127 39-1,-190-44 1,190 44 10,-204-22-10,204 22 4,-211 14-4,211-14 4,-144 33-4,144-33-17,-102 22 17,102-22 1,-35 19-1,35-19 6,0 3-6,0-3 4,56-5-4,-56 5 20,91-12-20,-91 12-13,127-5 13,-127 5-9,190-14 9,-190 14-7,169 17 7,-169-17 8,211 52-8,-211-52 3,169 22-3,-169-22 8,144 31-8,-144-31-5,74 13 5,-74-13-13,7 9 13,-7-9 2,-60 3-2,60-3 5,-193-6-5,193 6 4,-257 0-4,257 0-10,-285-19 10,285 19 0,-331-17 0,331 17 1,-232-5-1,232 5 2,-35 27-2,35-27 5,32 14-5,-32-14 7,175 22-7,-175-22 1,261 25-1,-261-25 12,306 28-12,-306-28 0,278 30 0,-278-30-1,144-3 1,-144 3-14,67 6 14,-67-6 2,-3-11-2,3 11 1,-88 0-1,88 0 11,-180-17-11,180 17 1,-267-25-1,267 25-1,-268 9 1,268-9-13,-190 24 13,190-24 2,-77 28-2,77-28 12,-7 11-12,7-11-1,49 3 1,-49-3 1,155 14-1,-155-14-17,257 24 17,-257-24-7,218 34 7,-218-34-10,211 22 10,-211-22 10,134 8-10,-134-8 2,63 8-2,-63-8 3,4 3-3,-4-3 0,-109 6 0,109-6-23,-197-6 23,197 6 13,-275-14-13,275 14 3,-331-3-3,331 3 7,-207 25-7,207-25 3,-74 45-3,74-45-9,14 22 9,-14-22 2,144 13-2,-144-13-1,261 20 1,-261-20 4,263 5-4,-263-5 19,236 3-19,-236-3-18,134-14 18,-134 14-14,46-11 14,-46 11 7,0-5-7,0 5 5,-36-11-5,36 11 3,-123-11-3,123 11-2,-225-3 2,225 3-3,-232 16 3,232-16-3,-218 39 3,218-39 3,-106 41-3,106-41 4,-14 34-4,14-34 18,60 5-18,-60-5-26,155-3 26,-155 3-15,228-13 15,-228 13-1,194 2 1,-194-2 23,176 11-23,-176-11 2,105-8-2,-105 8-3,71-5 3,-71 5-10,53-11 10,-53 11 4,24-12-4,-24 12 5,0-16-5,0 16 3,-10-6-3,10 6 5,-53-11-5,53 11-10,-95 9 10,95-9-5,-81 13 5,81-13 6,-53 14-6,53-14 3,-31 0-3,31 0 6,-18-14-6,18 14-4,3-16 4,-3 16-25,-24-25 25,24 25 15,-49-28-15,49 28 6,-106-19-6,106 19 2,-88-5-2,88 5 7,-91 11-7,91-11 0,0 0-105</inkml:trace>
  <inkml:trace contextRef="#ctx0" brushRef="#br0" timeOffset="7394.413">22219 4889 51,'-3'-3'0,"3"3"-1,-28 0 1,28 0 0,-67 8 0,67-8 3,-67 20-3,67-20-2,-74 19 2,74-19 19,-77 11-19,77-11-4,-95 14 4,95-14-1,-74 30 1,74-30-1,-43 33 1,43-33 2,-31 23-2,31-23-1,-21 11 1,21-11 4,-7 0-4,7 0 8,-7 5-8,7-5-6,3-11 6,-3 11-1,4 6 1,-4-6-2,-11 0 2,11 0-6,0 22 6,0-22 2,-7 30-2,7-30 7,-18 39-7,18-39 51,15 52-51,-15-52-42,17 61 42,-17-61 4,35 77-4,-35-77 3,46 80-3,-46-80 3,35 53-3,-35-53 2,11 30-2,-11-30 3,-4 0-3,4 0-10,4 0 10,-4 0 3,3 3-3,-3-3 2,-3 0-2,3 0 2,0 0-2,0 0 2,3 3-2,-3-3 2,4 0-2,-4 0-10,-7 0 10,7 0 4,0 3-4,0-3 2,7 8-2,-7-8 2,10 0-2,-10 0 2,43 5-2,-43-5-13,70 9 13,-70-9 5,39 0-5,-39 0 1,38 8-1,-38-8 3,57 14-3,-57-14 3,56 5-3,-56-5 2,60 20-2,-60-20-11,56-9 11,-56 9 4,32 0-4,-32 0 2,14 11-2,-14-11 2,0-11-2,0 11 2,7 0-2,-7 0-12,0 0 12,0 0 4,-11-2-4,11 2 3,-10-9-3,10 9 3,7-8-3,-7 8 1,10-6-1,-10 6 3,14-8-3,-14 8-11,25-5 11,-25 5 3,28-6-3,-28 6 2,18-8-2,-18 8 3,7-20-3,-7 20 2,17-5-2,-17 5-12,11-11 12,-11 11 4,3-17-4,-3 17 3,25-19-3,-25 19 2,28-17-2,-28 17 2,-3-30-2,3 30 2,-7-30-2,7 30-10,-18-36 10,18 36 3,-39-42-3,39 42 2,-42-47-2,42 47 2,-21-33-2,21 33 2,0-30-2,0 30-13,-14-36 13,14 36 6,0-41-6,0 41 2,-18-50-2,18 50 2,-7-47-2,7 47 2,-17-36-2,17 36 2,14-3-2,-14 3-9,-4-5 9,4 5 2,-21 0-2,21 0 2,-53 0-2,53 0 2,-91 11-2,91-11 2,-120 14-2,120-14-13,-144 33 13,144-33 6,-102 47-6,102-47 3,-28 49-3,28-49 2,-11 22-2,11-22 2,64 23-2,-64-23-13,126 11 13,-126-11 3,120-17-3,-120 17 3,120-14-3,-120 14 3,84-5-3,-84 5 2,42 0-2,-42 0 3,-3-9-3,3 9-10,0 11 10,0-11 2,-92-2-2,92 2 1,-151 22-1,151-22 3,-123 49-3,123-49 2,-106 50-2,106-50 2,-24 36-2,24-36-10,10-5 10,-10 5 3,78-6-3,-78 6 2,119-8-2,-119 8 2,127 8-2,-127-8 2,151 14-2,-151-14-9,92 8 9,-92-8 3,10 3-3,-10-3 1,-24 0-1,24 0 3,-113 14-3,113-14 0,-158 22 0,158-22-10,-113 19 10,113-19 36,-46 17-36,46-17-27,0 14 27,0-14-10,43 5 10,-43-5 2,70 17-2,-70-17-2,109 13 2,-109-13 36,99 20-36,-99-20-19,73 11 19,-73-11-10,25 3 10,-25-3-11,-3 2 11,3-2 1,-64 9-1,64-9 7,-148 5-7,148-5 1,-119 14-1,119-14 2,-113 36-2,113-36 3,-46 22-3,46-22 3,0 0-100</inkml:trace>
  <inkml:trace contextRef="#ctx0" brushRef="#br0" timeOffset="7394.413">22219 4889 51,'-3'-3'0,"3"3"-1,-28 0 1,28 0 0,-67 8 0,67-8 3,-67 20-3,67-20-2,-74 19 2,74-19 19,-77 11-19,77-11-4,-95 14 4,95-14-1,-74 30 1,74-30-1,-43 33 1,43-33 2,-31 23-2,31-23-1,-21 11 1,21-11 4,-7 0-4,7 0 8,-7 5-8,7-5-6,3-11 6,-3 11-1,4 6 1,-4-6-2,-11 0 2,11 0-6,0 22 6,0-22 2,-7 30-2,7-30 7,-18 39-7,18-39 51,15 52-51,-15-52-42,17 61 42,-17-61 4,35 77-4,-35-77 3,46 80-3,-46-80 3,35 53-3,-35-53 2,11 30-2,-11-30 3,-4 0-3,4 0-10,4 0 10,-4 0 3,3 3-3,-3-3 2,-3 0-2,3 0 2,0 0-2,0 0 2,3 3-2,-3-3 2,4 0-2,-4 0-10,-7 0 10,7 0 4,0 3-4,0-3 2,7 8-2,-7-8 2,10 0-2,-10 0 2,43 5-2,-43-5-13,70 9 13,-70-9 5,39 0-5,-39 0 1,38 8-1,-38-8 3,57 14-3,-57-14 3,56 5-3,-56-5 2,60 20-2,-60-20-11,56-9 11,-56 9 4,32 0-4,-32 0 2,14 11-2,-14-11 2,0-11-2,0 11 2,7 0-2,-7 0-12,0 0 12,0 0 4,-11-2-4,11 2 3,-10-9-3,10 9 3,7-8-3,-7 8 1,10-6-1,-10 6 3,14-8-3,-14 8-11,25-5 11,-25 5 3,28-6-3,-28 6 2,18-8-2,-18 8 3,7-20-3,-7 20 2,17-5-2,-17 5-12,11-11 12,-11 11 4,3-17-4,-3 17 3,25-19-3,-25 19 2,28-17-2,-28 17 2,-3-30-2,3 30 2,-7-30-2,7 30-10,-18-36 10,18 36 3,-39-42-3,39 42 2,-42-47-2,42 47 2,-21-33-2,21 33 2,0-30-2,0 30-13,-14-36 13,14 36 6,0-41-6,0 41 2,-18-50-2,18 50 2,-7-47-2,7 47 2,-17-36-2,17 36 2,14-3-2,-14 3-9,-4-5 9,4 5 2,-21 0-2,21 0 2,-53 0-2,53 0 2,-91 11-2,91-11 2,-120 14-2,120-14-13,-144 33 13,144-33 6,-102 47-6,102-47 3,-28 49-3,28-49 2,-11 22-2,11-22 2,64 23-2,-64-23-13,126 11 13,-126-11 3,120-17-3,-120 17 3,120-14-3,-120 14 3,84-5-3,-84 5 2,42 0-2,-42 0 3,-3-9-3,3 9-10,0 11 10,0-11 2,-92-2-2,92 2 1,-151 22-1,151-22 3,-123 49-3,123-49 2,-106 50-2,106-50 2,-24 36-2,24-36-10,10-5 10,-10 5 3,78-6-3,-78 6 2,119-8-2,-119 8 2,127 8-2,-127-8 2,151 14-2,-151-14-9,92 8 9,-92-8 3,10 3-3,-10-3 1,-24 0-1,24 0 3,-113 14-3,113-14 0,-158 22 0,158-22-10,-113 19 10,113-19 36,-46 17-36,46-17-27,0 14 27,0-14-10,43 5 10,-43-5 2,70 17-2,-70-17-2,109 13 2,-109-13 36,99 20-36,-99-20-19,73 11 19,-73-11-10,25 3 10,-25-3-11,-3 2 11,3-2 1,-64 9-1,64-9 7,-148 5-7,148-5 1,-119 14-1,119-14 2,-113 36-2,113-36 3,-46 22-3,46-22 3,0 0-100</inkml:trace>
  <inkml:trace contextRef="#ctx0" brushRef="#br0" timeOffset="3853.2067">16252 4933 47,'-11'-3'0,"11"3"3,-25-5-3,25 5 23,-45-11-23,45 11 1,-71-11-1,71 11-2,-109-14 2,109 14-3,-98 3 3,98-3 1,-155 11-1,155-11-13,-144 5 13,144-5 12,-148 0-12,148 0 1,-120 3-1,120-3 3,-95 5-3,95-5 6,-38 12-6,38-12-2,-50 11 2,50-11-1,-17 22 1,17-22-6,-18 13 6,18-13-8,-3 9 8,3-9 9,0 14-9,0-14 5,7 5-5,-7-5 3,10 14-3,-10-14 6,28 36-6,-28-36-3,36 63 3,-36-63 2,17 86-2,-17-86 2,0 77-2,0-77-11,0 53 11,0-53 27,4 38-27,-4-38 2,7 23-2,-7-23 2,3 13-2,-3-13 12,0 9-12,0-9 0,7-6 0,-7 6-13,-10 0 13,10 0-9,7 3 9,-7-3-16,-4 8 16,4-8 8,18 8-8,-18-8 7,7 23-7,-7-23 3,10 27-3,-10-27 8,18 33-8,-18-33-1,11 22 1,-11-22 12,7 11-12,-7-11 1,10 3-1,-10-3-1,0 3 1,0-3-19,14 3 19,-14-3-8,39 8 8,-39-8-5,39 6 5,-39-6 8,35 13-8,-35-13 5,46 6-5,-46-6 2,38 0-2,-38 0-10,57-6 10,-57 6-14,49-16 14,-49 16 15,70-3-15,-70 3 5,106-3-5,-106 3 4,105 3-4,-105-3 3,85 3-3,-85-3-10,109 3 10,-109-3-10,95-6 10,-95 6 12,77-8-12,-77 8 3,71-11-3,-71 11 8,63-6-8,-63 6-13,74-3 13,-74 3-12,67-8 12,-67 8 12,63 3-12,-63-3 4,42 3-4,-42-3 2,32-3-2,-32 3 5,35 0-5,-35 0-5,-3 3 5,3-3-17,28-9 17,-28 9 9,17 6-9,-17-6 6,11-11-6,-11 11 3,3-3-3,-3 3 6,7 3-6,-7-3-9,0 3 9,0-3-11,0-3 11,0 3 10,-3-3-10,3 3 3,3 3-3,-3-3 9,-7-8-9,7 8-17,-7-28 17,7 28-13,-35-42 13,35 42 14,-21-74-14,21 74 5,-42-97-5,42 97 3,-18-66-3,18 66 8,-7-44-8,7 44-19,-7-14 19,7 14 1,0-3-1,0 3 5,0-11-5,0 11 5,-10-14-5,10 14 5,-14-16-5,14 16-10,-4-22 10,4 22-10,-7-9 10,7 9 9,-14-16-9,14 16 4,-49-14-4,49 14 5,-106-33-5,106 33-17,-127-39 17,127 39-1,-190-44 1,190 44 10,-204-22-10,204 22 4,-211 14-4,211-14 4,-144 33-4,144-33-17,-102 22 17,102-22 1,-35 19-1,35-19 6,0 3-6,0-3 4,56-5-4,-56 5 20,91-12-20,-91 12-13,127-5 13,-127 5-9,190-14 9,-190 14-7,169 17 7,-169-17 8,211 52-8,-211-52 3,169 22-3,-169-22 8,144 31-8,-144-31-5,74 13 5,-74-13-13,7 9 13,-7-9 2,-60 3-2,60-3 5,-193-6-5,193 6 4,-257 0-4,257 0-10,-285-19 10,285 19 0,-331-17 0,331 17 1,-232-5-1,232 5 2,-35 27-2,35-27 5,32 14-5,-32-14 7,175 22-7,-175-22 1,261 25-1,-261-25 12,306 28-12,-306-28 0,278 30 0,-278-30-1,144-3 1,-144 3-14,67 6 14,-67-6 2,-3-11-2,3 11 1,-88 0-1,88 0 11,-180-17-11,180 17 1,-267-25-1,267 25-1,-268 9 1,268-9-13,-190 24 13,190-24 2,-77 28-2,77-28 12,-7 11-12,7-11-1,49 3 1,-49-3 1,155 14-1,-155-14-17,257 24 17,-257-24-7,218 34 7,-218-34-10,211 22 10,-211-22 10,134 8-10,-134-8 2,63 8-2,-63-8 3,4 3-3,-4-3 0,-109 6 0,109-6-23,-197-6 23,197 6 13,-275-14-13,275 14 3,-331-3-3,331 3 7,-207 25-7,207-25 3,-74 45-3,74-45-9,14 22 9,-14-22 2,144 13-2,-144-13-1,261 20 1,-261-20 4,263 5-4,-263-5 19,236 3-19,-236-3-18,134-14 18,-134 14-14,46-11 14,-46 11 7,0-5-7,0 5 5,-36-11-5,36 11 3,-123-11-3,123 11-2,-225-3 2,225 3-3,-232 16 3,232-16-3,-218 39 3,218-39 3,-106 41-3,106-41 4,-14 34-4,14-34 18,60 5-18,-60-5-26,155-3 26,-155 3-15,228-13 15,-228 13-1,194 2 1,-194-2 23,176 11-23,-176-11 2,105-8-2,-105 8-3,71-5 3,-71 5-10,53-11 10,-53 11 4,24-12-4,-24 12 5,0-16-5,0 16 3,-10-6-3,10 6 5,-53-11-5,53 11-10,-95 9 10,95-9-5,-81 13 5,81-13 6,-53 14-6,53-14 3,-31 0-3,31 0 6,-18-14-6,18 14-4,3-16 4,-3 16-25,-24-25 25,24 25 15,-49-28-15,49 28 6,-106-19-6,106 19 2,-88-5-2,88 5 7,-91 11-7,91-11 0,0 0-10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03.989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19-1 68,'0'-2'0,"0"2"6,0 2-6,0-2 3,-7 33-3,7-33 7,-11 72-7,11-72 2,0 77-2,0-77 6,11 71-6,-11-71 3,7 129-3,-7-129 15,7 132-15,-7-132 8,0 143-8,0-143 2,0 124-2,0-124-30,10 88 30,-10-88 7,4 47-7,-4-47 28,3 19-28,-3-19-3,-3 11 3,3-11-32,3 3 32,-3-3-1,0 5 1,0-5-89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04.598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0 0 53,'7'19'0,"-7"-19"10,17 39-10,-17-39 2,32 66-2,-32-66 23,18 104-23,-18-104 6,21 105-6,-21-105 25,28 63-25,-28-63 0,17 58 0,-17-58-18,21 22 18,-21-22 23,15 16-23,-15-16 1,14-5-1,-14 5 0,14-31 0,-14 31 1,17-35-1,-17 35-29,35-22 29,-35 22-26,39-44 26,-39 44 23,49-63-23,-49 63 34,0 0-162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05.674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63 0 62,'0'6'0,"0"-6"5,-10 27-5,10-27 11,0 69-11,0-69 18,-4 85-18,4-85-9,-14 99 9,14-99 20,-14 130-20,14-130 11,-14 118-11,14-118 3,-7 88-3,7-88 4,0 55-4,0-55 2,25 66-2,-25-66-1,3 49 1,-3-49 2,18 33-2,-18-33 0,7 8 0,-7-8-1,3-5 1,-3 5 1,-10 8-1,10-8-2,0 0-12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06.454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-6 262 72,'-3'-8'0,"3"8"9,3 8-9,-3-8 43,14-33-43,-14 33-36,21-44 36,-21 44 3,57-50-3,-57 50 2,73-57-2,-73 57 3,53-52-3,-53 52-11,56-22 11,-56 22 4,43 0-4,-43 0 3,3-3-3,-3 3 2,-3-6-2,3 6 1,7 6-1,-7-6-11,3 0 11,-3 0 3,0 3-3,0-3 4,21 13-4,-21-13 2,25 36-2,-25-36 2,18 80-2,-18-80 21,14 93-21,-14-93 10,28 66-10,-28-66 3,17 41-3,-17-41-2,22 11 2,-22-11 5,0 0-137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08.046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0-3 50,'4'-2'0,"-4"2"15,10 11-15,-10-11 3,4 8-3,-4-8-2,3 63 2,-3-63 25,7 118-25,-7-118 4,4 140-4,-4-140 5,3 135-5,-3-135 13,4 118-13,-4-118 4,0 97-4,0-97 3,10 71-3,-10-71 1,4 60-1,-4-60 1,10 33-1,-10-33 2,7 11-2,-7-11-1,0 0-12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1:22.442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-1 120 33,'-4'3'0,"4"-3"10,18-5-10,-18 5 6,49-3-6,-49 3 9,49 0-9,-49 0 6,43-3-6,-43 3-4,63-11 4,-63 11 19,81-14-19,-81 14-5,105-19 5,-105 19 8,103-30-8,-103 30-3,112-22 3,-112 22 23,102-8-23,-102 8 2,78-6-2,-78 6 3,73 3-3,-73-3 2,85 0-2,-85 0 7,102 3-7,-102-3-1,106 0 1,-106 0 1,87 2-1,-87-2-9,78 11 9,-78-11-16,67-8 16,-67 8-10,77-3 10,-77 3 17,85-5-17,-85 5 16,102 3-16,-102-3-8,183-6 8,-183 6 2,165-3-2,-165 3 1,158 11-1,-158-11 7,155 22-7,-155-22-10,169 25 10,-169-25 1,190 25-1,-190-25 0,208 3 0,-208-3 2,214-17-2,-214 17 0,159 14 0,-159-14 6,176 16-6,-176-16 1,133 11-1,-133-11-7,166-2 7,-166 2-10,183-6 10,-183 6 6,179 14-6,-179-14-8,137-11 8,-137 11 17,120-11-17,-120 11-7,102-6 7,-102 6 1,98-11-1,-98 11 2,78-5-2,-78 5 5,105-3-5,-105 3-2,131 14 2,-131-14 5,109 16-5,-109-16-8,109 9 8,-109-9 5,144 16-5,-144-16 0,162 14 0,-162-14 0,176 22 0,-176-22-1,172 27 1,-172-27 1,169 17-1,-169-17 0,183 19 0,-183-19 0,141 25 0,-141-25 1,183 24-1,-183-24 4,169-5-4,-169 5-5,193-11 5,-193 11 2,211 8-2,-211-8 0,201 14 0,-201-14 3,179 8-3,-179-8 0,187 8 0,-187-8-28,137 14 28,-137-14 11,172 14-11,-172-14 19,162-3-19,-162 3 1,162-5-1,-162 5 1,173 8-1,-173-8-4,176 19 4,-176-19-29,151 14 29,-151-14 8,134 16-8,-134-16 26,137 0-26,-137 0 0,155-8 0,-155 8-2,133 0 2,-133 0-21,159 0 21,-159 0-2,158-8 2,-158 8 22,162-3-22,-162 3 2,151 25-2,-151-25 0,155 16 0,-155-16 0,158 31 0,-158-31-34,166 11 34,-166-11 35,176 16-35,-176-16 0,119 17 0,-119-17-1,183 5 1,-183-5 0,187 17 0,-187-17-1,176 2 1,-176-2-52,179-11 52,-179 11 25,183-2-25,-183 2 29,176 2-29,-176-2-2,176-13 2,-176 13 3,211-6-3,-211 6-42,186 0 42,-186 0 8,208-8-8,-208 8 33,225-14-33,-225 14-1,197-14 1,-197 14 1,204 11-1,-204-11-41,190 9 41,-190-9 6,240 11-6,-240-11 5,165 19-5,-165-19 1,211 5-1,-211-5 31,169 0-31,-169 0 0,194 3 0,-194-3-25,130 8 25,-130-8-20,179 9 20,-179-9 44,148-11-44,-148 11 0,165 2 0,-165-2 1,173 6-1,-173-6-4,151-8 4,-151 8-31,162-3 31,-162 3-3,172 3 3,-172-3 40,180-3-40,-180 3 0,144 3 0,-144-3-4,134 16 4,-134-16 0,105 0 0,-105 0-53,95 3 53,-95-3 22,85 5-22,-85-5 34,109 3-34,-109-3 0,95 11 0,-95-11-4,84 11 4,-84-11-26,35 0 26,-35 0-18,29 11 18,-29-11 49,10 6-49,-10-6 1,11-9-1,-11 9-2,24 6 2,-24-6-2,57 0 2,-57 0-30,42-6 30,-42 6-3,53 11 3,-53-11 36,45 9-36,-45-9 0,46-3 0,-46 3 0,25 8 0,-25-8 2,28 0-2,-28 0-1,32-5 1,-32 5 1,17-6-1,-17 6 1,21-11-1,-21 11 0,25-11 0,-25 11 0,39-19 0,-39 19 0,17-14 0,-17 14 1,14-5-1,-14 5-1,21-3 1,-21 3-42,18-11 42,-18 11 41,14-8-41,-14 8 0,0 0-13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08.701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0 0 49,'14'6'0,"-14"-6"-1,14 8 1,-14-8 23,-7 14-23,7-14-2,0 33 2,0-33 22,7 19-22,-7-19 4,0 22-4,0-22 3,35 41-3,-35-41 6,25 61-6,-25-61 15,35 74-15,-35-74 9,24 57-9,-24-57 4,36 47-4,-36-47 4,24 55-4,-24-55 6,25 50-6,-25-50 2,14-11-2,-14 11 7,7-3-7,-7 3-62,0-28 62,0 28 65,14-16-65,-14 16-4,21-19 4,-21 19 1,14-31-1,-14 31-1,28-41 1,-28 41-4,36-52 4,-36 52-3,45-66 3,-45 66 10,39-66-10,-39 66-3,28-33 3,-28 33 2,0 0-154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10.760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-2 42 53,'4'-25'0,"-4"25"5,-4-22-5,4 22 10,0 6-10,0-6 8,4 2-8,-4-2 8,0 6-8,0-6 4,7 27-4,-7-27 3,3 42-3,-3-42 3,11 35-3,-11-35 2,3 36-2,-3-36-16,18 39 16,-18-39 10,10 33-10,-10-33 16,11 24-16,-11-24 5,35 11-5,-35-11 5,46 0-5,-46 0 4,53-27-4,-53 27 2,42-25-2,-42 25 1,46-11-1,-46 11-1,28-5 1,-28 5-1,7 0 1,-7 0 2,28 24-2,-28-24 0,3 50 0,-3-50-2,4 36 2,-4-36 1,4 44-1,-4-44-1,7 33 1,-7-33 0,3 13 0,-3-13 2,25 9-2,-25-9-32,31 0 32,-31 0 3,36 8-3,-36-8 31,31-22-31,-31 22 1,39-22-1,-39 22-2,28-11 2,-28 11-54,11 5 54,-11-5 27,7 9-27,-7-9 28,-14 41-28,14-41-1,-7 49 1,7-49-1,-4 36 1,4-36 0,14 14 0,-14-14 1,32 5-1,-32-5 0,46-14 0,-46 14-1,35-35 1,-35 35 1,42-17-1,-42 17 0,25 6 0,-25-6-1,10 13 1,-10-13 0,11 36 0,-11-36 0,-11 47 0,11-47-1,7 36 1,-7-36 0,25 22 0,-25-22 2,24 0-2,-24 0-1,18-3 1,-18 3 2,25-8-2,-25 8-1,28-11 1,-28 11-1,28-6 1,-28 6 0,42-16 0,-42 16 2,28-20-2,-28 20 0,7 6 0,-7-6-1,-7 33 1,7-33-1,-7 49 1,7-49 0,-14 36 0,14-36 1,7 19-1,-7-19-1,21 3 1,-21-3 1,18-25-1,-18 25 1,35-24-1,-35 24 0,35-20 0,-35 20-1,25 3 1,-25-3-33,7 30 33,-7-30 35,-21 66-35,21-66-28,3 58 28,-3-58-16,14 17 16,-14-17 11,11-11-11,-11 11 23,0 0-139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11.727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377 3 70,'4'-8'0,"-4"8"10,14 0-10,-14 0 7,14 13-7,-14-13 28,28 31-28,-28-31 5,28 49-5,-28-49 5,32 71-5,-32-71 12,28 55-12,-28-55 6,32 42-6,-32-42 0,21 19 0,-21-19 0,7 11 0,-7-11 0,7 14 0,-7-14 0,14 2 0,-14-2 2,-4-2-2,4 2-2,-7 0 2,7 0 0,11-3 0,-11 3 1,-7 3-1,7-3 7,-4 0-7,4 0 1,-7 2-1,7-2-13,-38 11 13,38-11 4,-64 25-4,64-25 2,-105 44-2,105-44-1,-78 33 1,78-33 3,-56 19-3,56-19-70,-84 47 70,84-47 66,-78 50-66,78-50 1,-49 33-1,49-33-1,-21 22 1,21-22 4,-11 11-4,11-11 5,-3 8-5,3-8-10,0 3 10,0-3 2,-4 2-2,4-2 2,4 6-2,-4-6 0,0-8 0,0 8 5,3-3-5,-3 3-64,11 3 64,-11-3 53,24-9-53,-24 9 5,11 0-5,-11 0 2,7 0-2,-7 0 0,14 3 0,-14-3 10,0 0-167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2.226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46 44 52,'-7'-16'0,"7"16"-26,0-11 26,0 11-3,0-8 3,0 8 0,0-9 0,0 9-2,-3 3 2,3-3-6,3 3 6,-3-3 24,4-6-24,-4 6 9,-14 3-9,14-3 6,3 11-6,-3-11 0,-10 30 0,10-30 4,0 36-4,0-36 8,-4 88-8,4-88-42,4 110 42,-4-110 59,0 88-59,0-88 5,24 72-5,-24-72 4,-7 57-4,7-57 3,-7 61-3,7-61 4,-14 63-4,14-63 0,-17 47 0,17-47-1,3 33 1,-3-33-26,-3 38 26,3-38 20,7 28-20,-7-28 8,0 33-8,0-33 15,3 35-15,-3-35-7,0 36 7,0-36 0,0 14 0,0-14-17,11 19 17,-11-19 5,0 47-5,0-47 15,0 22-15,0-22 3,0 0-117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3.100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-1 263 34,'3'11'0,"-3"-11"16,15 8-16,-15-8 20,38 0-20,-38 0 3,42-22-3,-42 22 21,57-55-21,-57 55 3,74-47-3,-74 47-8,60-47 8,-60 47 3,35-44-3,-35 44 2,28-30-2,-28 30 1,24-25-1,-24 25-10,-3-2 10,3 2 36,14-11-36,-14 11-21,7 0 21,-7 0-11,0 8 11,0-8-11,11 5 11,-11-5 3,0-13-3,0 13 6,10 5-6,-10-5 3,11 6-3,-11-6 2,7-3-2,-7 3 2,17 33-2,-17-33 4,21 41-4,-21-41 16,22 50-16,-22-50 9,35 52-9,-35-52 7,35 58-7,-35-58 3,39 49-3,-39-49 0,24 30 0,-24-30 3,7 31-3,-7-31 2,0 0-14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5.159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13 0 33,'7'-8'0,"-7"8"3,-7 6-3,7-6 12,11 41-12,-11-41 19,0 38-19,0-38 23,0 50-23,0-50 9,-14 79-9,14-79 9,3 80-9,-3-80 8,-10 85-8,10-85 5,-7 72-5,7-72 1,7 74-1,-7-74 3,7 66-3,-7-66 3,3 61-3,-3-61 2,0 65-2,0-65 2,0 58-2,0-58 0,-3 30 0,3-30 1,0 11-1,0-11-1,-7 25 1,7-25 2,0 39-2,0-39 1,3 52-1,-3-52-1,4 30 1,-4-30 1,3 14-1,-3-14-3,0 0-129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5.814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0 6 38,'4'-14'0,"-4"14"12,3 20-12,-3-20 6,-3 0-6,3 0 10,3 27-10,-3-27 18,18 50-18,-18-50 7,14 79-7,-14-79 3,18 80-3,-18-80 19,21 74-19,-21-74 4,24 69-4,-24-69 7,14 36-7,-14-36 4,22 19-4,-22-19 1,17 22-1,-17-22 2,18 5-2,-18-5 2,0 0-2,0 0-56,14-5 56,-14 5 70,25-19-70,-25 19-1,17-14 1,-17 14 1,28-11-1,-28 11-9,18-11 9,-18 11 18,28-25-18,-28 25-5,39-47 5,-39 47 0,42-68 0,-42 68 0,39-66 0,-39 66-6,21-42 6,-21 42-5,0 0-13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8.404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6 0 32,'3'47'0,"-3"-47"17,0 72-17,0-72 20,-10 74-20,10-74 6,3 102-6,-3-102 22,4 134-22,-4-134-5,14 130 5,-14-130 14,28 112-14,-28-112 3,11 85-3,-11-85 2,3 66-2,-3-66 3,-3 55-3,3-55 2,-7 28-2,7-28 0,0 8 0,0-8 0,-4 3 0,4-3 1,-11 3-1,11-3 0,4-9 0,-4 9-4,0 0-109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8.872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222 0 36,'-11'20'0,"11"-20"9,-17 52-9,17-52 14,-43 77-14,43-77 6,-59 77-6,59-77-41,-53 104 41,53-104 47,-28 80-47,28-80-2,-11 30 2,11-30 0,0-3 0,0 3-15,0 0-39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29.121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0 0 37,'11'36'0,"-11"-36"-2,56 52 2,-56-52 37,56 79-37,-56-79 17,74 77-17,-74-77 3,53 75-3,-53-75 22,42 44-22,-42-44-3,0 0-108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1:50.554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0 249 10,'7'-5'0,"-7"5"-3,18 0 3,-18 0 1,53-6-1,-53 6 34,91-5-34,-91 5 12,95 8-12,-95-8 9,113-8-9,-113 8 10,116-11-10,-116 11 0,126-6 0,-126 6-23,138-5 23,-138 5 2,133 11-2,-133-11 3,138 13-3,-138-13-27,144-2 27,-144 2-1,190-6 1,-190 6 1,165-33-1,-165 33 43,218-33-43,-218 33 2,176-13-2,-176 13 6,190 13-6,-190-13 2,190 17-2,-190-17 2,197 8-2,-197-8 0,173 6 0,-173-6-8,214-25 8,-214 25 3,180 0-3,-180 0 0,197 3 0,-197-3 6,172 0-6,-172 0 2,173-6-2,-173 6 1,162 0-1,-162 0 7,186-8-7,-186 8-10,190-28 10,-190 28 2,218-35-2,-218 35-11,215-11 11,-215 11 37,221 5-37,-221-5-8,191-8 8,-191 8-7,221-11 7,-221 11 1,218-8-1,-218 8-15,222-20 15,-222 20 20,246-24-20,-246 24 1,222-6-1,-222 6 16,239-5-16,-239 5-21,243-22 21,-243 22-6,278-3 6,-278 3 8,264 0-8,-264 0 3,267-3-3,-267 3 15,233 17-15,-233-17 0,253 33 0,-253-33-22,285 24 22,-285-24 3,292 22-3,-292-22 3,281 17-3,-281-17 16,268 30-16,-268-30 1,288 30-1,-288-30-1,268 31 1,-268-31-14,271 38 14,-271-38-5,242 30 5,-242-30 4,229-3-4,-229 3 2,211-8-2,-211 8 13,247-5-13,-247 5-16,249-19 16,-249 19-3,292-22 3,-292 22 2,257 8-2,-257-8 4,243-3-4,-243 3 0,215 8 0,-215-8 12,246 14-12,-246-14-11,236 3 11,-236-3 0,302-8 0,-302 8 11,282-11-11,-282 11-1,299-3 1,-299 3-11,264-6 11,-264 6-1,292 6 1,-292-6 12,324 8-12,-324-8 0,313 33 0,-313-33 0,309 3 0,-309-3 0,278 5 0,-278-5-13,247 14 13,-247-14 2,246 11-2,-246-11 1,215 0-1,-215 0 9,176 0-9,-176 0 1,140-6-1,-140 6 0,159-11 0,-159 11-14,88-13 14,-88 13-5,42 5 5,-42-5-15,21 11 15,-21-11 14,35-5-14,-35 5 19,78 13-19,-78-13-10,84 11 10,-84-11 0,63 3 0,-63-3 11,32-14-11,-32 14 0,53 14 0,-53-14-1,53 8 1,-53-8-11,28 9 11,-28-9-4,28 8 4,-28-8-7,17 14 7,-17-14-83,0 0 72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0.525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9 21 29,'-3'-14'0,"3"14"9,0-11-9,0 11 11,10 8-11,-10-8 2,-14 39-2,14-39 11,-7 52-11,7-52 12,-3 69-12,3-69 14,0 121-14,0-121 0,7 143 0,-7-143 22,-18 140-22,18-140 9,25 96-9,-25-96 4,3 85-4,-3-85 2,7 66-2,-7-66 0,0 36 0,0-36 1,-3 17-1,3-17-1,-4 19 1,4-19 1,0 0-1,0 0-5,0 0-11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1.134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-1 0 48,'0'8'0,"0"-8"-7,0 6 7,0-6 13,4 3-13,-4-3 10,21 13-10,-21-13 11,7 36-11,-7-36 9,21 66-9,-21-66-1,11 93 1,-11-93 28,21 64-28,-21-64 8,35 27-8,-35-27 3,35 11-3,-35-11 4,53 0-4,-53 0 7,25-3-7,-25 3 6,17-8-6,-17 8 1,18-14-1,-18 14 0,7-2 0,-7 2 2,21-22-2,-21 22 1,25-36-1,-25 36-2,42-61 2,-42 61 1,56-71-1,-56 71 0,0 0-142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2.943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0 7 51,'10'-3'0,"-10"3"-19,-3-3 19,3 3 3,-4 0-3,4 0 5,4 6-5,-4-6-2,0 27 2,0-27 16,7 88-16,-7-88 19,10 124-19,-10-124 13,11 146-13,-11-146 19,3 148-19,-3-148 4,4 105-4,-4-105 7,-4 71-7,4-71 2,0 30-2,0-30 0,-7 28 0,7-28-2,0 19 2,0-19-2,-3 8 2,3-8 2,0 6-2,0-6 0,0 0-116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3.910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200 0 28,'-28'17'0,"28"-17"7,-28 35-7,28-35 7,-42 55-7,42-55 13,-35 72-13,35-72 6,-39 74-6,39-74 3,-21 55-3,21-55 1,-4 30-1,4-30 7,-3 3-7,3-3-3,0 0-6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5.533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7 3 32,'-4'6'0,"4"-6"10,0 2-10,0-2 17,-3-11-17,3 11 7,3 9-7,-3-9 7,32 30-7,-32-30 12,63 47-12,-63-47 0,85 66 0,-85-66-10,102 52 10,-102-52 19,88 47-19,-88-47 3,0 0-10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8.185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15 41 27,'0'-28'0,"0"28"10,11-13-10,-11 13 0,-7 5 0,7-5 3,0-5-3,0 5-4,-7 5 4,7-5-2,-7 6 2,7-6 39,-8 5-39,8-5 3,8 33-3,-8-33-7,14 74 7,-14-74 23,0 91-23,0-91 4,-7 113-4,7-113 3,-4 132-3,4-132 17,4 107-17,-4-107 6,0 77-6,0-77-25,17 58 25,-17-58-3,18 63 3,-18-63-3,3 44 3,-3-44 42,11 38-42,-11-38-1,7 28 1,-7-28 0,7 5 0,-7-5 0,14 14 0,-14-14-8,0 0-116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39.012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-2 0 24,'0'0'0,"0"0"20,4 19-20,-4-19 23,10 25-23,-10-25 17,32 49-17,-32-49 1,39 50-1,-39-50 22,49 46-22,-49-46 11,39 44-11,-39-44 5,28 47-5,-28-47 1,21 44-1,-21-44 1,32 44-1,-32-44-1,28 30 1,-28-30-33,7 28 33,-7-28 1,7 0-1,-7 0 36,10-11-36,-10 11-3,22 11 3,-22-11-1,10-14 1,-10 14-29,-3 3 29,3-3-20,7-11 20,-7 11 18,14-14-18,-14 14 36,28-19-36,-28 19 1,24-47-1,-24 47-1,18-36 1,-18 36-1,21-33 1,-21 33 0,25-30 0,-25 30-1,7-25 1,-7 25 3,39-22-3,-39 22-2,0 0-12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41.227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1 0 33,'-4'11'0,"4"-11"4,0 6-4,0-6 15,8 5-15,-8-5 6,3 0-6,-3 0 0,28 6 0,-28-6 27,28 13-27,-28-13 9,14 28-9,-14-28 6,7 44-6,-7-44 22,4 49-22,-4-49-34,-7 33 34,7-33 2,-7 36-2,7-36 3,-7 36-3,7-36 3,-18 44-3,18-44 2,-10 46-2,10-46 8,14 14-8,-14-14-5,14 6 5,-14-6-8,35-20 8,-35 20-5,39-49 5,-39 49 5,53-41-5,-53 41 6,31-3-6,-31 3 18,14 22-18,-14-22-12,-10 77 12,10-77-6,3 55 6,-3-55-17,-3 49 17,3-49 15,-28 42-15,28-42 18,10 49-18,-10-49 0,4 19 0,-4-19-16,3 22 16,-3-22-2,28 3 2,-28-3-25,36-11 25,-36 11 28,28-22-28,-28 22 14,28-11-14,-28 11-5,35 8 5,-35-8-12,21 28 12,-21-28-11,4 55 11,-4-55 10,-7 41-10,7-41 6,0 25-6,0-25 13,7 8-13,-7-8-10,14 6 10,-14-6 2,38-6-2,-38 6-12,39-16 12,-39 16 9,28-3-9,-28 3 11,14 3-11,-14-3-6,7 16 6,-7-16 0,7 25 0,-7-25 5,-3 22-5,3-22-12,10 33 12,-10-33-3,7 14 3,-7-14-7,15 19 7,-15-19 34,14-8-34,-14 8 2,17 0-2,-17 0-2,18 5 2,-18-5-4,10 8 4,-10-8-51,18 25 51,-18-25 23,14 38-23,-14-38 33,21 33-33,-21-33 2,7 42-2,-7-42 1,0 35-1,0-35 0,18 31 0,-18-31-37,10 2 37,-10-2-35,0 0-23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42.069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312-1 74,'-14'-6'0,"14"6"22,7 8-22,-7-8-10,4 9 10,-4-9 19,7 19-19,-7-19 14,21 38-14,-21-38-27,24 25 27,-24-25 45,36 33-45,-36-33 16,14 41-16,-14-41 5,28 50-5,-28-50 3,17 60-3,-17-60-2,11 63 2,-11-63 76,14 50-76,-14-50-1,-4 16 1,4-16-1,11 6 1,-11-6-34,-4-11 34,4 11 3,-17 14-3,17-14-28,-42-6 28,42 6 1,-67-19-1,67 19-2,-67 8 2,67-8 1,-56 19-1,56-19-2,-50 22 2,50-22 2,-56 47-2,56-47 0,-53 39 0,53-39 1,-49 46-1,49-46-2,-21-2 2,21 2 2,-7-3-2,7 3-4,10-25 4,-10 25-31,0 0-109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0.041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5 0 50,'-4'14'0,"4"-14"-1,0 19 1,0-19-19,7 14 19,-7-14 28,4 19-28,-4-19-29,10 44 29,-10-44 53,0 69-53,0-69 19,-3 126-19,3-126 15,-7 140-15,7-140-17,10 119 17,-10-119 36,18 96-36,-18-96 3,7 80-3,-7-80 3,21 57-3,-21-57 2,7 36-2,-7-36-2,14 16 2,-14-16 1,4-2-1,-4 2-6,-4 0 6,4 0-40,-7-20 40,7 20-46,0 0-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2:05.218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46 49,'3'8'0,"-3"-8"-25,36-14 25,-36 14 20,49-8-20,-49 8-1,39-11 1,-39 11 28,49-16-28,-49 16-46,77-3 46,-77 3 1,106 0-1,-106 0 42,88-6-42,-88 6 4,70 9-4,-70-9 5,74 13-5,-74-13-3,102-11 3,-102 11-6,134 3 6,-134-3-9,165 0 9,-165 0-3,180 17 3,-180-17 18,161 0-18,-161 0 3,190 13-3,-190-13 1,138 20-1,-138-20-4,197 22 4,-197-22 1,179-3-1,-179 3 4,197 0-4,-197 0 0,194-17 0,-194 17-5,193-11 5,-193 11 8,148-11-8,-148 11 4,151-22-4,-151 22 3,148-13-3,-148 13 0,127-6 0,-127 6 3,165-3-3,-165 3 6,141 0-6,-141 0-10,134 6 10,-134-6 2,158 3-2,-158-3 1,151 2-1,-151-2 2,183 11-2,-183-11 4,166 25-4,-166-25-11,193 19 11,-193-19-10,158 20 10,-158-20 7,194 30-7,-194-30 12,204 30-12,-204-30 4,225 33-4,-225-33 17,239 22-17,-239-22-1,236 33 1,-236-33-5,229 17 5,-229-17-3,200 22 3,-200-22-8,233 13 8,-233-13 3,197-5-3,-197 5 11,239-8-11,-239 8 1,208-14-1,-208 14 2,204-6-2,-204 6 2,214-2-2,-214 2 0,180 0 0,-180 0 0,193 11 0,-193-11 2,187-9-2,-187 9 0,207-11 0,-207 11 0,201-11 0,-201 11 0,172 14 0,-172-14-2,152-3 2,-152 3 2,147-16-2,-147 16 2,176-3-2,-176 3-1,134-11 1,-134 11 0,173-8 0,-173 8-2,144-14 2,-144 14 1,165-14-1,-165 14 3,169 3-3,-169-3-1,151-3 1,-151 3-1,166 0 1,-166 0 1,158 0-1,-158 0 2,172-2-2,-172 2 1,145-9-1,-145 9 1,176-13-1,-176 13-1,154-14 1,-154 14 0,159-28 0,-159 28 0,197 0 0,-197 0 2,183 0-2,-183 0-1,190 11 1,-190-11-1,165-5 1,-165 5 2,187-11-2,-187 11-1,151 0 1,-151 0-1,186 11 1,-186-11 1,173 11-1,-173-11 0,179-6 0,-179 6 0,169-11 0,-169 11 1,166-19-1,-166 19-1,147-11 1,-147 11 0,138-14 0,-138 14 2,186-2-2,-186 2-2,162 11 2,-162-11 0,208 11 0,-208-11-1,183 2 1,-183-2 1,200 14-1,-200-14 0,176 0 0,-176 0 0,165 8 0,-165-8 0,148 0 0,-148 0-1,169 0 1,-169 0 2,141 9-2,-141-9-3,77-11 3,-77 11-33,88 11 33,-88-11-5,92-3 5,-92 3 11,70 14-11,-70-14 29,74 8-29,-74-8 0,91 11 0,-91-11-1,102-6 1,-102 6 1,113-5-1,-113 5-1,106 3 1,-106-3 0,88 2 0,-88-2 0,59-8 0,-59 8 2,71-11-2,-71 11-2,56 8 2,-56-8 0,56 0 0,-56 0 2,46 3-2,-46-3 0,35 6 0,-35-6-1,14 5 1,-14-5 0,29-8 0,-29 8 1,38-3-1,-38 3-1,64-8 1,-64 8 0,91 0 0,-91 0 0,70 3 0,-70-3 0,92 2 0,-92-2 0,81 6 0,-81-6-1,77-3 1,-77 3 1,64-14-1,-64 14 0,38-2 0,-38 2 0,0 0-12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0.634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201 42 24,'7'-22'0,"-7"22"23,3-25-23,-3 25 11,4 5-11,-4-5-1,-7-2 1,7 2-30,-25 41 30,25-41 30,-21 69-30,21-69-30,-46 74 30,46-74 45,-45 63-45,45-63 8,-39 82-8,39-82 1,-14 33-1,14-33 2,-14 6-2,14-6 1,0-3-1,0 3 0,21-25 0,-21 25-11,0 0-62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0.977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0 7,'7'16'0,"-7"-16"30,14 25-30,-14-25 31,7 30-31,-7-30 18,32 52-18,-32-52 31,31 64-31,-31-64 20,53 57-20,-53-57 18,46 74-18,-46-74 5,46 58-5,-46-58 2,67 19-2,-67-19 1,0 0-164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2.334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18 2 16,'-7'3'0,"7"-3"33,7 6-33,-7-6 15,-3-6-15,3 6 3,-4-3-3,4 3-2,0 17 2,0-17 4,-7 58-4,7-58 3,-7 74-3,7-74 19,4 91-19,-4-91 5,14 104-5,-14-104 8,24 94-8,-24-94 20,11 112-20,-11-112 3,18 88-3,-18-88 1,17 44-1,-17-44 1,21 44-1,-21-44 0,14 39 0,-14-39 1,0 0-13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2.880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0 50,'10'22'0,"-10"-22"-4,18 58 4,-18-58 21,7 80-21,-7-80 24,14 85-24,-14-85 6,25 60-6,-25-60 0,17 74 0,-17-74 21,32 77-21,-32-77 5,42 75-5,-42-75 2,28 30-2,-28-30 1,14-3-1,-14 3 5,46-55-5,-46 55 3,39-85-3,-39 85 0,42-80 0,-42 80-1,32-41 1,-32 41-1,31-22 1,-31 22-5,0 0-122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4.128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0 50,'7'5'0,"-7"-5"0,0 11 0,0-11-6,7 14 6,-7-14 28,14 39-28,-14-39 16,14 76-16,-14-76 7,0 143-7,0-143 6,-3 143-6,3-143 25,0 135-25,0-135 6,0 121-6,0-121 5,3 74-5,-3-74 1,7 41-1,-7-41-1,4 50 1,-4-50 1,7 58-1,-7-58-4,0 0-13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4.892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102 21 43,'11'-22'0,"-11"22"22,-4 3-22,4-3 5,-7 17-5,7-17-45,-11 68 45,11-68-2,-24 83 2,24-83 46,-7 63-46,7-63 5,-4 55-5,4-55 3,-7 14-3,7-14-2,-17 24 2,17-24-6,-18 25 6,18-25-47,-7 28 47,7-28 57,-7 27-57,7-27-27,0 0-25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5.392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-3 0 33,'0'14'0,"0"-14"24,21 44-24,-21-44 19,36 52-19,-36-52 8,42 61-8,-42-61 30,63 55-30,-63-55 17,46 66-17,-46-66-48,46 74 48,-46-74 62,35 52-62,-35-52-2,35 33 2,-35-33 9,0 0-16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7.638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0 50,'10'-3'0,"-10"3"-32,-7 0 32,7 0-6,11 11 6,-11-11-7,7 3 7,-7-3 5,0-3-5,0 3 27,-4-2-27,4 2 24,4 2-24,-4-2-36,3 0 36,-3 0 46,-7 3-46,7-3-3,7 36 3,-7-36 29,7 60-29,-7-60-2,18 72 2,-18-72 21,24 115-21,-24-115 1,25 138-1,-25-138 15,18 115-15,-18-115 4,0 121-4,0-121 1,-4 91-1,4-91-4,-10 38 4,10-38 0,0 6 0,0-6-4,3 5 4,-3-5-2,0 0 2,0 0-28,4 11 28,-4-11-26,0 0-47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8.340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7 38,'17'-8'0,"-17"8"23,18 3-23,-18-3 14,3 8-14,-3-8 12,25 33-12,-25-33 26,25 58-26,-25-58 15,17 71-15,-17-71 8,28 97-8,-28-97 7,36 93-7,-36-93 4,38 55-4,-38-55 4,25 33-4,-25-33-5,28 8 5,-28-8-1,7 8 1,-7-8-2,7-13 2,-7 13 14,14-36-14,-14 36 0,28-41 0,-28 41-1,21-47 1,-21 47-1,32-63 1,-32 63 0,56-61 0,-56 61-13,39-38 13,-39 38 15,32-52-15,-32 52 1,31-47-1,-31 47-11,0 0-136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9.869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-1 26,'7'0'0,"-7"0"10,28 11-10,-28-11 24,28 13-24,-28-13 22,32 14-22,-32-14 9,46 3-9,-46-3 2,38 3-2,-38-3 4,39 5-4,-39-5 3,32 8-3,-32-8 7,28 6-7,-28-6-4,0 49 4,0-49-12,3 66 12,-3-66 0,0 75 0,0-75 5,-3 68-5,3-68 18,17 42-18,-17-42 1,15 13-1,-15-13 3,35 0-3,-35 0 0,35-19 0,-35 19-1,39-14 1,-39 14 0,21-5 0,-21 5-20,10 0 20,-10 0 21,14 27-21,-14-27-2,7 36 2,-7-36 0,4 36 0,-4-36 1,10 46-1,-10-46 0,18 28 0,-18-28 0,18-3 0,-18 3 0,35-16 0,-35 16 1,42-9-1,-42 9 0,42 3 0,-42-3-2,32 25 2,-32-25-11,3 36 11,-3-36 12,11 44-12,-11-44 1,4 33-1,-4-33-2,24 38 2,-24-38-1,7 11 1,-7-11-7,25 6 7,-25-6 12,7-14-12,-7 14-3,10-17 3,-10 17 0,25-2 0,-25 2 1,21-3-1,-21 3 1,21 33-1,-21-33-1,21 38 1,-21-38-1,21 33 1,-21-33 1,0 0-119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49:19.577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0 3 17,'0'-3'0,"0"3"-3,0 6 3,0-6 11,0 0-3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7:59.931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0 0 29,'0'0'-29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8:00.524"/>
    </inkml:context>
    <inkml:brush xml:id="br0">
      <inkml:brushProperty name="width" value="0.07938" units="cm"/>
      <inkml:brushProperty name="height" value="0.07938" units="cm"/>
      <inkml:brushProperty name="color" value="#F0AD00"/>
      <inkml:brushProperty name="fitToCurve" value="1"/>
    </inkml:brush>
  </inkml:definitions>
  <inkml:trace contextRef="#ctx0" brushRef="#br0">112-1 58,'-3'0'0,"3"0"10,17 16-10,-17-16 22,7 14-22,-7-14 6,35 41-6,-35-41 12,29 41-12,-29-41 17,35 53-17,-35-53 6,42 49-6,-42-49 2,25 50-2,-25-50 1,10 30-1,-10-30 0,11 33 0,-11-33 2,14 27-2,-14-27-1,-7 11 1,7-11 2,0-2-2,0 2 5,-14 2-5,14-2 0,-28 20 0,28-20 0,-43 46 0,43-46 2,-52 61-2,52-61 2,-78 58-2,78-58 1,-60 22-1,60-22-2,-38 2 2,38-2-2,-22-22 2,22 22 12,8-2-12,-8 2-3,0 0-149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9:36.100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39 35 33,'-18'-25'0,"18"25"6,0-6-6,0 6 7,-10 0-7,10 0-2,-11 50 2,11-50-2,14 47 2,-14-47 1,21 52-1,-21-52-1,7 36 1,-7-36 1,7 24-1,-7-24-6,4 3 6,-4-3-1,0 0 1,0 0 18,7 0-18,-7 0 15,21 3-15,-21-3-5,18 0 5,-18 0 27,31-6-27,-31 6 8,43-27-8,-43 27 24,49-28-24,-49 28-37,49-49 37,-49 49 2,35-33-2,-35 33 2,28-11-2,-28 11 4,11 14-4,-11-14 30,7 8-30,-7-8-38,7 25 38,-7-25 1,0 46-1,0-46 2,0 33-2,0-33 3,14 39-3,-14-39 9,21 30-9,-21-30 22,32 22-22,-32-22-36,39 17 36,-39-17 1,38-28-1,-38 28 3,43-38-3,-43 38 3,52-50-3,-52 50 1,43-60-1,-43 60-9,21-25 9,-21 25 1,0-3-1,0 3 2,3 3-2,-3-3 1,7 22-1,-7-22 3,7 19-3,-7-19 5,7 25-5,-7-25-11,7 22 11,-7-22 2,25 22-2,-25-22 3,32 16-3,-32-16 2,31 11-2,-31-11-3,50 0 3,-50 0 2,52-5-2,-52 5 2,50-11-2,-50 11-9,42-22 9,-42 22 16,42-14-16,-42 14-16,53-41 16,-53 41-11,46-55 11,-46 55 8,28-36-8,-28 36 2,17-3-2,-17 3 2,-3 28-2,3-28 3,-18 69-3,18-69 2,4 46-2,-4-46 1,7 44-1,-7-44 3,10 11-3,-10-11-9,14 0 9,-14 0 2,32-13-2,-32 13 2,46-39-2,-46 39 2,60-47-2,-60 47 0,49-52 0,-49 52 2,17-14-2,-17 14-9,8-2 9,-8 2 2,21 13-2,-21-13 2,14 31-2,-14-31 2,28 41-2,-28-41 4,14 27-4,-14-27-13,25 33 13,-25-33 5,28 20-5,-28-20 3,28-6-3,-28 6 4,56-47-4,-56 47 2,85-68-2,-85 68-4,59-86 4,-59 86-12,43-30 12,-43 30 8,10-8-8,-10 8 4,7 8-4,-7-8 3,-3 44-3,3-44 2,0 55-2,0-55-20,10 50 20,-10-50 9,4 33-9,-4-33 3,7 8-3,-7-8 5,24-3-5,-24 3 4,32-8-4,-32 8 17,74-41-17,-74 41-11,70-69 11,-70 69 3,53-44-3,-53 44-11,21 0 11,-21 0-13,7 8 13,-7-8 14,11 22-14,-11-22 18,7 33-18,-7-33-10,0 41 10,0-41-9,7 50 9,-7-50-15,-4 47 15,4-47 14,11 38-14,-11-38 5,28-5-5,-28 5 14,71-50-14,-71 50-6,102-60 6,-102 60 1,66-75-1,-66 75 1,36-33-1,-36 33 4,10 0-4,-10 0-8,-3 31 8,3-31 0,-21 35 0,21-35 2,-8 31-2,8-31 1,11 16-1,-11-16 5,11 17-5,-11-17 0,0 13 0,0-13-6,10 3 6,-10-3-3,39-11 3,-39 11-5,63-52 5,-63 52-34,74-66 34,-74 66 48,28-17-48,-28 17-7,0 39 7,0-39 1,-24 71-1,24-71 1,-25 80-1,25-80 1,-11 121-1,11-121 6,18 69-6,-18-69-1,0 0-115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9:38.908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5 12 33,'-4'47'0,"4"-47"13,-7 102-13,7-102 18,0 115-18,0-115-3,11 55 3,-11-55 9,10 25-9,-10-25 8,32-11-8,-32 11 0,63-19 0,-63 19-11,71-66 11,-71 66-1,63-77 1,-63 77 4,56-58-4,-56 58 9,14-19-9,-14 19-5,7-14 5,-7 14-3,0 17 3,0-17 7,14 57-7,-14-57-2,4 72 2,-4-72-8,0 38 8,0-38-1,21 31 1,-21-31 2,28 5-2,-28-5 5,39-22-5,-39 22 3,60-44-3,-60 44-3,60-47 3,-60 47-2,73-49 2,-73 49-3,50-22 3,-50 22-3,10 14 3,-10-14 7,7 35-7,-7-35 3,-17 72-3,17-72 0,3 41 0,-3-41-6,18 22 6,-18-22-4,46-11 4,-46 11 4,42-47-4,-42 47 5,102-66-5,-102 66 1,81-49-1,-81 49-5,42-41 5,-42 41 0,70-44 0,-70 44 13,32-17-13,-32 17-6,4 3 6,-4-3-1,0 5 1,0-5-7,-15 28 7,15-28-9,-31 69 9,31-69 29,-4 41-29,4-41 6,11 14-6,-11-14 1,31-11-1,-31 11-12,60-47 12,-60 47 1,85-69-1,-85 69 2,81-44-2,-81 44 1,52-22-1,-52 22 3,25-5-3,-25 5 10,32 0-10,-32 0-19,3 5 19,-3-5 2,-3 44-2,3-44 3,-35 69-3,35-69 5,-25 82-5,25-82 3,28 50-3,-28-50 4,53 3-4,-53-3-16,60-42 16,-60 42-2,67-66 2,-67 66 9,66-60-9,-66 60 5,50-39-5,-50 39 3,24-11-3,-24 11-4,7-5 4,-7 5-15,11 11 15,-11-11 8,10 27-8,-10-27 6,25 47-6,-25-47 5,28 85-5,-28-85-4,25 83 4,-25-83 7,49 44-7,-49-44-1,70 0 1,-70 0-14,88-44 14,-88 44 12,102-63-12,-102 63 17,74-66-17,-74 66-9,53-53 9,-53 53-1,4-13 1,-4 13 1,-4 2-1,4-2 10,-7 14-10,7-14 0,0 33 0,0-33-10,-3 36 10,3-36-2,21 38 2,-21-38 2,38 17-2,-38-17 9,43 0-9,-43 0 1,59-17-1,-59 17-1,78-44 1,-78 44-12,74-60 12,-74 60-11,28-28 11,-28 28-2,17-13 2,-17 13 7,4-3-7,-4 3 3,-7 8-3,7-8 3,-18 33-3,18-33-11,-10 47 11,10-47-18,21 33 18,-21-33 21,18 14-21,-18-14 4,24-9-4,-24 9 9,67-46-9,-67 46-6,88-58 6,-88 58-2,67-50 2,-67 50-7,24-11 7,-24 11-1,15 0 1,-15 0 7,-11 0-7,11 0 17,-18 47-17,18-47-13,-21 77 13,21-77-5,14 61 5,-14-61-11,57 38 11,-57-38 10,74-14-10,-74 14 17,84-44-17,-84 44-7,91-46 7,-91 46-5,67-33 5,-67 33 0,67-31 0,-67 31-5,14-8 5,-14 8 18,0 17-18,0-17-10,-17 27 10,17-27 2,-7 52-2,7-52 1,-4 50-1,4-50 2,35 19-2,-35-19 13,92-11-13,-92 11 5,91-47-5,-91 47 1,99-46-1,-99 46-1,91-47 1,-91 47 0,39-22 0,-39 22 0,3 0 0,-3 0 1,-28 30-1,28-30 0,-24 44 0,24-44 0,-7 55 0,7-55 0,17 47 0,-17-47 1,60 38-1,-60-38 2,85 14-2,-85-14 3,0 0-139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9:41.295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0 0 28,'7'19'0,"-7"-19"1,14 47-1,-14-47 15,25 74-15,-25-74 5,39 93-5,-39-93 4,42 64-4,-42-64 2,46 33-2,-46-33-4,38 16 4,-38-16-2,21-11 2,-21 11 14,29-60-14,-29 60-1,28-97 1,-28 97-3,35-79 3,-35 79-2,28-55 2,-28 55-2,11-28 2,-11 28 13,10 11-13,-10-11-37,7 31 37,-7-31-3,7 63 3,-7-63 30,7 68-30,-7-68 5,18 53-5,-18-53 8,21 35-8,-21-35 2,14-5-2,-14 5-4,28-50 4,-28 50-3,56-71 3,-56 71-1,71-66 1,-71 66-4,74-33 4,-74 33 16,38 6-16,-38-6-2,4 16 2,-4-16-10,11 30 10,-11-30 0,3 63 0,-3-63-2,18 47 2,-18-47-2,14 17 2,-14-17 17,35-11-17,-35 11-22,60-39 22,-60 39-28,56-30 28,-56 30 28,63-47-28,-63 47 3,46-30-3,-46 30 12,11-6-12,-11 6 1,10 9-1,-10-9-6,-7 44 6,7-44-1,-7 71 1,7-71-3,0 88 3,0-88 4,0 22-4,0-22 1,11 17-1,-11-17 3,24-36-3,-24 36 9,36-58-9,-36 58-4,42-77 4,-42 77-2,49-66 2,-49 66-11,39-24 11,-39 24 9,3-3-9,-3 3 4,-7 44-4,7-44 0,-14 79 0,14-79-1,4 58 1,-4-58-48,31 22 48,-31-22 27,0 0-8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9:43.416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8 0 48,'0'14'0,"0"-14"11,0 52-11,0-52 10,-11 91-10,11-91 5,4 115-5,-4-115 0,10 88 0,-10-88 4,32 39-4,-32-39 1,32-3-1,-32 3 0,38-28 0,-38 28 1,46-66-1,-46 66 1,67-74-1,-67 74-3,67-66 3,-67 66 1,28-36-1,-28 36 1,14-13-1,-14 13 1,17 2-1,-17-2 0,18 36 0,-18-36 1,11 66-1,-11-66 2,7 74-2,-7-74 4,-7 55-4,7-55 4,10 20-4,-10-20-8,39 8 8,-39-8-5,49-47 5,-49 47 6,56-60-6,-56 60 1,74-61-1,-74 61 8,50-38-8,-50 38-4,28 11 4,-28-11-10,7 24 10,-7-24 3,-4 50-3,4-50 2,-7 63-2,7-63 0,18 41 0,-18-41 6,10 25-6,-10-25 32,57-30-32,-57 30-33,77-52 33,-77 52-6,60-64 6,-60 64-4,32-41 4,-32 41 1,21-36-1,-21 36 0,3 11 0,-3-11 1,11 11-1,-11-11-7,14 31 7,-14-31 4,32 30-4,-32-30 1,52 36-1,-52-36 1,57 16-1,-57-16 2,35-11-2,-35 11-6,56-14 6,-56 14 2,60-44-2,-60 44 2,81-52-2,-81 52 1,88-38-1,-88 38-1,49-11 1,-49 11 3,25 27-3,-25-27 1,-4 58-1,4-58 1,-7 82-1,7-82 1,7 77-1,-7-77 6,25 39-6,-25-39 31,60 19-31,-60-19-39,42-22 39,-42 22-11,74-69 11,-74 69 5,91-38-5,-91 38 2,67-25-2,-67 25 3,35-19-3,-35 19-9,0 8 9,0-8 3,11 19-3,-11-19 2,0 33-2,0-33 2,7 42-2,-7-42 2,39 24-2,-39-24 1,42 14-1,-42-14 1,31-11-1,-31 11 2,43-36-2,-43 36 2,45-41-2,-45 41 3,46-60-3,-46 60 5,35-50-5,-35 50-12,21-14 12,-21 14 2,0 11-2,0-11 1,-14 36-1,14-36 1,-17 41-1,17-41 3,3 55-3,-3-55 3,0 25-3,0-25-10,7 14 10,-7-14-13,25 16 13,-25-16 1,25-24-1,-25 24 6,35-25-6,-35 25 4,28-11-4,-28 11 19,18 5-19,-18-5-13,45-19 13,-45 19-9,42-27 9,-42 27-2,60-14 2,-60 14 4,46-11-4,-46 11 2,32-11-2,-32 11 10,10 16-10,-10-16-21,18 6 21,-18-6 1,-7 5-1,7-5 6,17 25-6,-17-25 3,36-3-3,-36 3 12,73-24-12,-73 24-11,81-47 11,-81 47-2,46-14 2,-46 14-2,21 11 2,-21-11 3,21 52-3,-21-52 37,0 105-37,0-105-16,7 88 16,-7-88 3,53 33-3,-53-33 0,74-33 0,-74 33 10,0 0-128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9:46.006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-1 32 46,'0'14'0,"0"-14"8,11 33-8,-11-33 6,25 72-6,-25-72 12,31 55-12,-31-55 4,21 19-4,-21-19-12,25-6 12,-25 6 11,28-24-11,-28 24-1,25-55 1,-25 55 5,46-58-5,-46 58-6,59-44 6,-59 44 0,78-28 0,-78 28 5,60-13-5,-60 13-3,31 5 3,-31-5-2,18 39 2,-18-39 0,14 52 0,-14-52 7,7 69-7,-7-69 6,0 82-6,0-82 3,18 52-3,-18-52 2,24 9-2,-24-9 2,49-17-2,-49 17 3,57-33-3,-57 33-10,67-60 10,-67 60 1,63-77-1,-63 77 2,63-42-2,-63 42 2,42-5-2,-42 5 2,0 22-2,0-22 2,4 60-2,-4-60-9,-4 91 9,4-91 16,18 66-16,-18-66-12,14 47 12,-14-47-10,49 16 10,-49-16-1,67-8 1,-67 8 24,85-33-24,-85 33 18,91-47-18,-91 47-30,78-49 30,-78 49-6,73-36 6,-73 36-4,57-27 4,-57 27 4,60-9-4,-60 9 36,52 22-36,-52-22-1,32 20 1,-32-20-27,14 68 27,-14-68-2,7 86 2,-7-86-13,4 43 13,-4-43 6,14 22-6,-14-22 36,21 0-36,-21 0 1,21-5-1,-21 5-22,28-58 22,-28 58-11,60-55 11,-60 55-13,81-57 13,-81 57 29,39-33-29,-39 33 16,0 2-16,0-2-29,0 6 29,0-6-2,-25 41 2,25-41-8,-4 33 8,4-33 22,-3 44-22,3-44 16,25 22-16,-25-22-23,14-8 23,-14 8-6,28-41 6,-28 41-15,53-61 15,-53 61 46,52-44-46,-52 44-1,43-47 1,-43 47-19,49-19 19,-49 19-11,28 0 11,-28 0-7,11-11 7,-11 11 1,3 17-1,-3-17 3,-7 57-3,7-57 3,-4 69-3,4-69 3,8 39-3,-8-39 1,31 16-1,-31-16 3,32 11-3,-32-11-11,60-38 11,-60 38 1,81-39-1,-81 39 3,77-33-3,-77 33 2,70-27-2,-70 27 2,46-17-2,-46 17 2,53-5-2,-53 5-10,56 16 10,-56-16 34,49 33-34,-49-33-20,46 74 20,-46-74-14,53 96 14,-53-96-7,91 53 7,-91-53 4,138 0-4,-138 0 6,151-50-6,-151 50 31,116-85-31,-116 85-1,123-99 1,-123 99-19,46-55 19,-46 55-20,-4-11 20,4 11 8,-7-5-8,7 5 3,-24 16-3,24-16 1,-18 25-1,18-25 2,-10 38-2,10-38 2,7 42-2,-7-42-18,-18 35 18,18-35 42,-7 33-42,7-33-20,11 6 20,-11-6-2,31-8 2,-31 8-12,71-36 12,-71 36 17,84-50-17,-84 50 17,74-49-17,-74 49 0,63-36 0,-63 36-1,32-19 1,-32 19-17,18-17 17,-18 17-10,0 14 10,0-14 11,-7 47-11,7-47 17,3 63-17,-3-63-1,28 63 1,-28-63-21,60 50 21,-60-50-2,67 8 2,-67-8 6,63-27-6,-63 27 3,71-55-3,-71 55 14,63-61-14,-63 61 0,63-44 0,-63 44-19,57-27 19,-57 27-14,63 13 14,-63-13 1,35 9-1,-35-9 4,46 27-4,-46-27 3,24 30-3,-24-30 0,0 0-94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9:49.101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0 14 41,'7'61'0,"-7"-61"-12,14 123 12,-14-123 35,7 116-35,-7-116 9,25 77-9,-25-77 5,17 24-5,-17-24 0,43-38 0,-43 38 1,56-83-1,-56 83 1,53-118-1,-53 118 0,60-107 0,-60 107-2,45-58 2,-45 58 0,21-11 0,-21 11 0,22 3 0,-22-3 1,24 47-1,-24-47 1,11 104-1,-11-104-1,14 110 1,-14-110-6,17 69 6,-17-69-1,11 22 1,-11-22 19,28 0-19,-28 0-5,46-77 5,-46 77-5,56-99 5,-56 99 1,74-102-1,-74 102 0,56-57 0,-56 57-18,36 8 18,-36-8 4,14 27-4,-14-27 6,10 83-6,-10-83 4,4 99-4,-4-99-12,3 57 12,-3-57 8,21 17-8,-21-17 1,25 0-1,-25 0 4,49-47-4,-49 47-5,74-63 5,-74 63 3,70-80-3,-70 80-3,85-79 3,-85 79 0,60-31 0,-60 31-1,3 17 1,-3-17 0,7 49 0,-7-49-1,-3 80 1,3-80 8,-4 99-8,4-99-59,64 55 59,-64-55 50,88-14-50,-88 14 8,98-46-8,-98 46 4,113-64-4,-113 64-3,77-66 3,-77 66-2,81-55 2,-81 55 0,67-24 0,-67 24 2,32 22-2,-32-22-6,17 55 6,-17-55 0,-3 66 0,3-66 6,24 63-6,-24-63 3,57 14-3,-57-14 0,49-25 0,-49 25-5,46-50 5,-46 50-2,59-63 2,-59 63 5,57-66-5,-57 66 2,42-41-2,-42 41 7,3-3-7,-3 3-10,7 6 10,-7-6-3,-21 46 3,21-46 4,-24 86-4,24-86 0,0 104 0,0-104 1,14 52-1,-14-52 7,38 30-7,-38-30-15,46-5 15,-46 5 2,64-52-2,-64 52 5,66-110-5,-66 110-7,109-50 7,-109 50 1,64-57-1,-64 57-3,21-64 3,-21 64 0,14 20 0,-14-20-4,14 74 4,-14-74-47,-10 30 47,10-30 48,0 39-48,0-39 2,66 90-2,-66-90 6,50 33-6,-50-33-1,42-68 1,-42 68 4,63-47-4,-63 47 2,67-33-2,-67 33 40,35-74-40,-35 74-45,25-42 45,-25 42 0,46 25 0,-46-25 2,-4 14-2,4-14-15,-10 22 15,10-22 64,21 91-64,-21-91-56,35 112 56,-35-112 10,53 30-10,-53-30 11,42 22-11,-42-22-74,14-63 74,-14 63 141,53-231-141,-53 231-18,0 0-124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0:02.070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0 0 48,'18'3'0,"-18"-3"-8,17 25 8,-17-25 5,14 27-5,-14-27-1,22 28 1,-22-28-8,24 19 8,-24-19 26,39-5-26,-39 5-13,14 0 13,-14 0 12,21 5-12,-21-5 5,18 17-5,-18-17 7,24 27-7,-24-27 8,21 19-8,-21-19-3,43 25 3,-43-25 0,24 19 0,-24-19 2,32 14-2,-32-14 1,21 8-1,-21-8 1,11 9-1,-11-9-3,24-36 3,-24 36 5,18-66-5,-18 66 2,31-55-2,-31 55-13,46-47 13,-46 47 10,32-19-10,-32 19 2,21 11-2,-21-11 2,7 41-2,-7-41 2,4 88-2,-4-88 2,21 107-2,-21-107 2,24 94-2,-24-94 3,32 35-3,-32-35 3,18-13-3,-18 13 8,45-55-8,-45 55 0,50-77 0,-50 77 10,45-91-10,-45 91 0,28-36 0,-28 36 0,18-2 0,-18 2-12,18-14 12,-18 14-4,14 3 4,-14-3-19,28 13 19,-28-13 14,32 25-14,-32-25 3,14 41-3,-14-41 9,21 47-9,-21-47 0,21 28 0,-21-28-2,35-14 2,-35 14 2,60-77-2,-60 77 8,70-61-8,-70 61-14,53-35 14,-53 35 3,25 0-3,-25 0 0,17 30 0,-17-30 2,-3 66-2,3-66 2,3 77-2,-3-77-7,18 47 7,-18-47 2,28 24-2,-28-24 1,46-8-1,-46 8 2,35-36-2,-35 36 1,42-44-1,-42 44 8,25-35-8,-25 35 0,-4-14 0,4 14-10,4 3 10,-4-3-16,3 24 16,-3-24-5,11 53 5,-11-53 12,3 33-12,-3-33 4,18 27-4,-18-27 4,35 8-4,-35-8-14,39-38 14,-39 38-11,49-44 11,-49 44 13,39-28-13,-39 28 6,-4 3-6,4-3 17,11 3-17,-11-3-10,7 19 10,-7-19 1,14 22-1,-14-22 10,21 6-10,-21-6 0,25 2 0,-25-2 0,24 14 0,-24-14-12,7-8 12,-7 8 1,14-8-1,-14 8 1,32-25-1,-32 25 10,46-52-10,-46 52 0,53-50 0,-53 50-13,10-8 13,-10 8 1,14 14-1,-14-14 1,-3 38-1,3-38 2,3 52-2,-3-52 9,7 66-9,-7-66-14,14 44 14,-14-44 1,18 14-1,-18-14 2,21 0-2,-21 0 1,49-36-1,-49 36 9,39-66-9,-39 66-13,28-63 13,-28 63 3,14-11-3,-14 11 1,-3 0-1,3 0 1,3 11-1,-3-11 8,7 69-8,-7-69 0,4 77 0,-4-77-12,24 63 12,-24-63 2,60 25-2,-60-25 2,64 2-2,-64-2 1,84-30-1,-84 30 9,0 0-127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0:04.707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4 115 29,'-4'0'0,"4"0"7,4 22-7,-4-22 0,0 30 0,0-30 21,-4 25-21,4-25 1,21 25-1,-21-25 1,39 30-1,-39-30-6,42 33 6,-42-33 2,49 19-2,-49-19 0,43 22 0,-43-22-2,31 14 2,-31-14 12,14-31-12,-14 31-35,43-76 35,-43 76-2,52-86 2,-52 86 33,36-85-33,-36 85-7,45-55 7,-45 55-3,28-3 3,-28 3-22,22 22 22,-22-22-2,14 50 2,-14-50 0,10 93 0,-10-93 43,25 102-43,-25-102 2,17 49-2,-17-49 1,18-5-1,-18 5 0,49-19 0,-49 19 0,50-47 0,-50 47 1,52-96-1,-52 96-10,71-94 10,-71 94 9,60-35-9,-60 35 0,24-6 0,-24 6 0,28 8 0,-28-8-4,7 55 4,-7-55 2,14 72-2,-14-72 3,14 85-3,-14-85 0,32 66 0,-32-66 1,42 33-1,-42-33 4,43 3-4,-43-3 0,42-22 0,-42 22-1,74-52 1,-74 52 0,98-88 0,-98 88 0,88-66 0,-88 66 2,85-36-2,-85 36 1,38 3-1,-38-3 1,14 0-1,-14 0-1,11 55 1,-11-55 4,-4 90-4,4-90 6,11 105-6,-11-105 3,4 44-3,-4-44 3,28 8-3,-28-8-10,42-44 10,-42 44 3,56-82-3,-56 82 2,57-86-2,-57 86 2,56-52-2,-56 52 0,14 8 0,-14-8 3,14 22-3,-14-22-10,18 58 10,-18-58 13,21 52-13,-21-52-2,31 33 2,-31-33-19,32 22 19,-32-22 3,32 0-3,-32 0 39,45-25-39,-45 25-1,32-13 1,-32 13-27,18-6 27,-18 6-10,7 11 10,-7-11-4,21 11 4,-21-11 23,21 33-23,-21-33 18,21 33-18,-21-33-22,25 19 22,-25-19-11,14 11 11,-14-11-12,24-5 12,-24 5 26,43-3-26,-43 3 19,52-16-19,-52 16-25,60-31 25,-60 31-6,60-16 6,-60 16 0,56-3 0,-56 3 11,64 17-11,-64-17 3,38 13-3,-38-13 18,46 14-18,-46-14-20,63-22 20,-63 22-11,74-27 11,-74 27-10,74-33 10,-74 33 21,74-39-21,-74 39 20,35 3-20,-35-3-1,25 19 1,-25-19-31,0 30 31,0-30-9,32 44 9,-32-44-5,21 33 5,-21-33 46,49 3-46,-49-3-18,63-16 18,-63 16-11,57-33 11,-57 33-4,73-17 4,-73 17-10,60-14 10,-60 14 24,46-11-24,-46 11 19,11 0-19,-11 0-22,3-2 22,-3 2-3,11-3 3,-11 3-15,10-11 15,-10 11 19,-3 8-19,3-8 21,14 6-21,-14-6 0,-4 57 0,4-57-24,7 47 24,-7-47-15,11 25 15,-11-25-8,39-36 8,-39 36 29,80-63-29,-80 63 18,110-82-18,-110 82-1,119-97 1,-119 97-24,95-57 24,-95 57-21,11 13 21,-11-13 7,-4 39-7,4-39 5,-7 58-5,7-58 3,0 68-3,0-68 3,21 61-3,-21-61 0,64 57 0,-64-57-3,95 9 3,-95-9 22,88-11-22,-88 11 3,70-36-3,-70 36-7,32-36 7,-32 36 3,7 0-3,-7 0-1,-4 11 1,4-11-2,18 50 2,-18-50 1,38 82-1,-38-82 0,60 80 0,-60-80 1,60 25-1,-60-25 1,0 0-112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3:49.816"/>
    </inkml:context>
    <inkml:brush xml:id="br0">
      <inkml:brushProperty name="width" value="0.21167" units="cm"/>
      <inkml:brushProperty name="height" value="0.21167" units="cm"/>
      <inkml:brushProperty name="color" value="#60B5CC"/>
      <inkml:brushProperty name="fitToCurve" value="1"/>
    </inkml:brush>
  </inkml:definitions>
  <inkml:trace contextRef="#ctx0" brushRef="#br0">96 74 37,'4'-13'0,"-4"13"1,3 11-1,-3-11 1,8-3-1,-8 3 8,-8-14-8,8 14-17,-3 0 17,3 0-1,7-5 1,-7 5-1,25-11 1,-25 11 29,42-22-29,-42 22 3,60-3-3,-60 3 3,63-6-3,-63 6-1,63 0 1,-63 0 9,64 3-9,-64-3 2,91-3-2,-91 3 5,120 0-5,-120 0-1,116-16 1,-116 16 4,130 11-4,-130-11 6,134 3-6,-134-3 1,133 24-1,-133-24 35,120 11-35,-120-11-22,120 17 22,-120-17-17,102 8 17,-102-8-6,91-8 6,-91 8 3,99 3-3,-99-3 1,88 11-1,-88-11 1,88 8-1,-88-8 2,60 5-2,-60-5 1,59 9-1,-59-9 2,74-14-2,-74 14 2,78-6-2,-78 6 7,70-2-7,-70 2 26,60-3-26,-60 3-36,63-6 36,-63 6-8,71 0 8,-71 0 2,70-5-2,-70 5 1,88-8-1,-88 8 2,67-3-2,-67 3 2,49 3-2,-49-3 0,39-6 0,-39 6 2,52-8-2,-52 8 2,50 3-2,-50-3 4,63-3-4,-63 3 4,63-11-4,-63 11-11,50 0 11,-50 0 2,7 11-2,-7-11 2,10 0-2,-10 0 3,11-6-3,-11 6 6,-4 0-6,4 0-13,0 0 13,0 0 1,4 0-1,-4 0 2,7-2-2,-7 2 3,7 22-3,-7-22 5,0 2-5,0-2-12,14 3 12,-14-3 1,-7 28-1,7-28 2,-11 33-2,11-33 2,7 19-2,-7-19 5,-7 30-5,7-30 27,-10 47-27,10-47-35,0 33 35,0-33 0,-11 38 0,11-38 2,-7 58-2,7-58 3,-3 33-3,3-33 5,0 19-5,0-19-11,-4 3 11,4-3 1,4 11-1,-4-11 1,0 0-1,0 0 3,0 0-3,0 0 3,0-3-3,0 3-9,-7 33 9,7-33 2,10 36-2,-10-36 2,-7 30-2,7-30 1,7 25-1,-7-25 3,0 14-3,0-14 4,7 8-4,-7-8-11,-10 25 11,10-25 1,-7 8-1,7-8 2,7-3-2,-7 3 3,0 0-3,0 0 3,0-3-3,0 3-10,0 3 10,0-3 2,7-3-2,-7 3 2,-11 9-2,11-9 2,0-3-2,0 3 2,4-3-2,-4 3 4,-18 0-4,18 0-11,-42 3 11,42-3 2,-49-14-2,49 14 2,-85-16-2,85 16 1,-102 0-1,102 0 2,-95 0-2,95 0 2,-116-11-2,116 11-7,-116-9 7,116 9 2,-102 6-2,102-6 2,-74-3-2,74 3 2,-70-25-2,70 25 4,-85-8-4,85 8-11,-67 6 11,67-6 14,-63-17-14,63 17-8,-63-2 8,63 2-19,-71 0 19,71 0 10,-67 2-10,67-2 2,-59-11-2,59 11 9,-53 14-9,53-14-14,-49-3 14,49 3-3,-50 3 3,50-3 4,-60-5-4,60 5 3,-84 5-3,84-5 2,-106-3-2,106 3 1,-95-2-1,95 2 2,-52 8-2,52-8 1,-53 11-1,53-11 2,-53 0-2,53 0-7,-67-3 7,67 3-3,-56 11 3,56-11 37,-67 3-37,67-3-18,-46-6 18,46 6-16,-38 8 16,38-8-13,-35 9 13,35-9 8,-36-17-8,36 17 40,-42 3-40,42-3-1,-60-8 1,60 8-30,-67-17 30,67 17 3,-42-13-3,42 13-19,-28 2 19,28-2 6,-10-5-6,10 5 4,-32 0-4,32 0 2,-28-3-2,28 3 2,-25 14-2,25-14 1,-25 0-1,25 0 5,-17-3-5,17 3 2,-18 6-2,18-6-9,-35-6 9,35 6 2,-21-5-2,21 5 1,-49 13-1,49-13 2,-46 3-2,46-3 3,-39 14-3,39-14-9,-14-6 9,14 6 2,-14-11-2,14 11 2,0 11-2,0-11 2,-7-16-2,7 16 2,-3 0-2,3 0-9,-8 5 9,8-5 2,-14-13-2,14 13 2,0 5-2,0-5 2,-3-8-2,3 8 2,3 8-2,-3-8 4,-3-14-4,3 14-13,7-8 13,-7 8 2,3-19-2,-3 19 3,7-17-3,-7 17 5,11-33-5,-11 33 3,-3-8-3,3 8-11,3-27 11,-3 27-5,0-36 5,0 36 5,11-41-5,-11 41 7,14-20-7,-14 20 3,14-24-3,-14 24 2,10-6-2,-10 6-16,11-16 16,-11 16 0,7-9 0,-7 9 8,0-22-8,0 22 5,3-5-5,-3 5 2,7-17-2,-7 17-9,11-11 9,-11 11-11,0-13 11,0 13 12,7 8-12,-7-8 4,-3 5-4,3-5 3,-4-8-3,4 8 5,4-3-5,-4 3 2,21 0-2,-21 0 3,28-27-3,-28 27 11,56-14-11,-56 14 1,74-14-1,-74 14-14,74 9 14,-74-9-5,53 2 5,-53-2-18,88 9 18,-88-9 5,119 33-5,-119-33 8,106-3-8,-106 3 2,109 0-2,-109 0 0,127 16 0,-127-16 8,116-2-8,-116 2 0,112 2 0,-112-2 13,106 9-13,-106-9 0,98 2 0,-98-2-20,85-13 20,-85 13-2,81 8 2,-81-8 1,95 3-1,-95-3 3,119-11-3,-119 11-10,109 2 10,-109-2-4,74 25 4,-74-25 4,95 11-4,-95-11 6,99 14-6,-99-14 3,84-8-3,-84 8-13,88 5 13,-88-5 19,130-8-19,-130 8 13,127 0-13,-127 0 1,88 0-1,-88 0-1,60-3 1,-60 3-19,49-16 19,-49 16-1,18-3 1,-18 3-11,31-6 11,-31 6 6,46 0-6,-46 0 4,60-11-4,-60 11 2,46 9-2,-46-9-16,14 0 16,-14 0-1,10-6 1,-10 6 10,0 6-10,0-6 4,-7 5-4,7-5 2,-7 14-2,7-14-13,-21 3 13,21-3-5,-42 27 5,42-27 8,-95 36-8,95-36 6,-120 11-6,120-11 3,-102 19-3,102-19-2,-144 22 2,144-22 9,-151 28-9,151-28 2,-166-9-2,166 9 12,-193 11-12,193-11 0,-162 17 0,162-17-17,-183 3 17,183-3 2,-151-6-2,151 6 3,-159-11-3,159 11 13,-162 0-13,162 0-1,-144-5 1,144 5-18,-123-3 18,123 3-7,-91 14 7,91-14 11,-92-14-11,92 14 15,-120-8-15,120 8 0,-95 2 0,95-2-1,-59 0 1,59 0-16,-21-2 16,21 2 1,-18 8-1,18-8 2,-49 8-2,49-8 14,-57 19-14,57-19-1,-52 11 1,52-11 0,-60 20 0,60-20-16,-35 2 16,35-2 3,-21 9-3,21-9 14,-4 22-14,4-22 0,7 22 0,-7-22-1,25 24 1,-25-24-15,77-5 15,-77 5-9,102 0 9,-102 0-15,85-19 15,-85 19 2,88-20-2,-88 20 15,105 0-15,-105 0 2,113-5-2,-113 5 0,123-17 0,-123 17 7,155-13-7,-155 13 13,176-11-13,-176 11 0,172-6 0,-172 6 0,151 6 0,-151-6-16,145-3 16,-145 3-6,147-3 6,-147 3-13,106-11 13,-106 11 2,91 3-2,-91-3 11,138 14-11,-138-14 3,123 0-3,-123 0 5,105-14-5,-105 14 1,99 0-1,-99 0 13,95-8-13,-95 8 0,98 5 0,-98-5-18,46 6 18,-46-6 2,46 5-2,-46-5 3,46 14-3,-46-14 2,45 3-2,-45-3 11,25 22-11,-25-22 0,21 5 0,-21-5-14,28 14 14,-28-14-9,32 11 9,-32-11-18,28 14 18,-28-14 13,32 13-13,-32-13 5,17 20-5,-17-20 3,-7 13-3,7-13 1,-3 8-1,3-8-20,-7 9 20,7-9 7,-18 24-7,18-24 8,-32 0-8,32 0 3,-42 9-3,42-9 3,-70 8-3,70-8-13,-88 8 13,88-8 4,-102-16-4,102 16-13,-134-11 13,134 11 14,-130-17-14,130 17 7,-120-14-7,120 14 1,-112-35-1,112 35-18,-134-25 18,134 25 8,-95-30-8,95 30-1,-95-11 1,95 11 9,-95-8-9,95 8 2,-99 5-2,99-5-10,-95 0 10,95 0-7,-98-8 7,98 8 9,-106-11-9,106 11 5,-81 3-5,81-3 8,-98-9-8,98 9-3,-109-19 3,109 19 3,-127 11-3,127-11 12,-141 6-12,141-6 1,-126-3-1,126 3 0,-95-3 0,95 3-15,-67 3 15,67-3 1,-28-14-1,28 14 14,-28-11-14,28 11 1,-11 14-1,11-14-1,-18-6 1,18 6 0,-70-13 0,70 13-25,-88 8 25,88-8-7,-35 5 7,35-5 4,-7 3-4,7-3 6,14-8-6,-14 8 3,70-14-3,-70 14 6,88-22-6,-88 22 1,57-19-1,-57 19 1,56-11-1,-56 11 10,46-11-10,-46 11 0,45-17 0,-45 17-14,81-19 14,-81 19 2,116 3-2,-116-3 2,141 19-2,-141-19 1,218 14-1,-218-14 9,243 8-9,-243-8 0,190 11 0,-190-11-10,180-5 10,-180 5-8,168-9 8,-168 9-1,155 17 1,-155-17-5,148 0 5,-148 0 5,92-3-5,-92 3 3,42 0-3,-42 0-32,0 0-37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0:07.484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0 138 29,'18'2'0,"-18"-2"3,7-5-3,-7 5 2,-4-11-2,4 11 15,-3-25-15,3 25-2,3-41 2,-3 41-2,4-39 2,-4 39-9,7-19 9,-7 19 0,7 3 0,-7-3 12,53 47-12,-53-47 2,49 88-2,-49-88 6,42 129-6,-42-129 11,39 104-11,-39-104 2,35 33-2,-35-33 0,14 6 0,-14-6-5,21-41 5,-21 41 10,21-99-10,-21 99 1,35-130-1,-35 130-2,39-85 2,-39 85-4,35-27 4,-35 27-9,4 0 9,-4 0 9,21 16-9,-21-16 6,21 30-6,-21-30 0,28 58 0,-28-58-3,35 72 3,-35-72-17,32 41 17,-32-41 6,25 38-6,-25-38-3,31 3 3,-31-3 8,29-36-8,-29 36 8,42-60-8,-42 60 4,38-47-4,-38 47-2,11-8 2,-11 8-6,0-6 6,0 6-7,4 28 7,-4-28 9,-4 69-9,4-69 3,14 101-3,-14-101 1,35 72-1,-35-72-5,25 30 5,-25-30-48,28-25 48,-28 25 45,32-74-45,-32 74 7,31-107-7,-31 107 2,43-96-2,-43 96-7,42-53 7,-42 53 12,14 3-12,-14-3-10,18 30 10,-18-30 6,-4 97-6,4-97-1,4 96 1,-4-96-4,21 55 4,-21-55-10,45 22 10,-45-22 12,0 0-87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0:09.480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1-2 29,'11'2'0,"-11"-2"18,14 53-18,-14-53 20,28 121-20,-28-121-4,35 134 4,-35-134 6,28 99-6,-28-99 5,32 39-5,-32-39 3,21-14-3,-21 14-11,42-71 11,-42 71 8,53-94-8,-53 94-2,46-88 2,-46 88-1,42-30 1,-42 30-3,42-11 3,-42 11-4,35 25 4,-35-25 0,32 57 0,-32-57 5,35 80-5,-35-80 9,32 77-9,-32-77-1,42 52 1,-42-52-3,21 9 3,-21-9-10,42-11 10,-42 11 2,39-50-2,-39 50 7,56-55-7,-56 55 0,57-74 0,-57 74 5,42-17-5,-42 17-1,10 14 1,-10-14-15,22 36 15,-22-36 4,7 38-4,-7-38 6,17 50-6,-17-50 2,39 16-2,-39-16 3,39 9-3,-39-9-8,45-14 8,-45 14-1,46-44 1,-46 44 13,56-58-13,-56 58-7,50-22 7,-50 22 4,28 0-4,-28 0-3,24 33 3,-24-33-14,25 52 14,-25-52 12,21 55-12,-21-55 2,28 53-2,-28-53 2,35 30-2,-35-30-6,53 3 6,-53-3 3,67-17-3,-67 17-1,56-41 1,-56 41 1,64-66-1,-64 66-1,67-74 1,-67 74 0,45-64 0,-45 64 1,53-30-1,-53 30 1,49-3-1,-49 3-1,32 44 1,-32-44-1,25 75 1,-25-75 1,24 88-1,-24-88 6,25 77-6,-25-77 1,46 38-1,-46-38-1,42-30 1,-42 30 1,74-55-1,-74 55 1,81-66-1,-81 66 0,84-69 0,-84 69-1,81-47 1,-81 47 2,56-24-2,-56 24 3,43 22-3,-43-22 40,14 55-40,-14-55-44,7 85 44,-7-85-1,31 85 1,-31-85 3,43 63-3,-43-63 2,45 17-2,-45-17 3,74-41-3,-74 41 6,67-77-6,-67 77 7,53-97-7,-53 97-16,60-79 16,-60 79 2,28-22-2,-28 22 3,24 16-3,-24-16 6,15 47-6,-15-47-6,17 74 6,-17-74-6,25 99 6,-25-99 2,35 74-2,-35-74 3,49 28-3,-49-28 6,71-25-6,-71 25-13,70-55 13,-70 55 2,56-69-2,-56 69-5,42-38 5,-42 38-5,25-8 5,-25 8 5,18 8-5,-18-8 3,14 38-3,-14-38 1,17 44-1,-17-44 1,39 58-1,-39-58 2,42 22-2,-42-22 4,50-11-4,-50 11 3,49-27-3,-49 27 29,49-44-29,-49 44-37,32-44 37,-32 44 1,38 0-1,-38 0 2,43 16-2,-43-16 3,52 44-3,-52-44 9,46 58-9,-46-58 22,0 0-14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0:11.836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21 11 28,'0'5'0,"0"-5"4,-11 17-4,11-17 2,-14 38-2,14-38 4,7 53-4,-7-53 11,25 60-11,-25-60 21,31 50-21,-31-50-3,50 11 3,-50-11-1,42 2 1,-42-2-5,35-57 5,-35 57 3,28-50-3,-28 50 12,42-47-12,-42 47-7,18-24 7,-18 24-9,25-17 9,-25 17 10,24 25-10,-24-25-2,32 49 2,-32-49-4,25 83 4,-25-83 2,31 80-2,-31-80-42,43 46 42,-43-46 46,49 3-46,-49-3-1,77-58 1,-77 58-3,64-85 3,-64 85-5,59-93 5,-59 93-2,60-44 2,-60 44-33,18 2 33,-18-2 42,14 17-42,-14-17 0,17 44 0,-17-44-2,18 60 2,-18-60-2,25 47 2,-25-47-5,38 22 5,-38-22 12,21 11-12,-21-11 1,43-33-1,-43 33-2,42-36 2,-42 36-1,39-41 1,-39 41-3,28 6 3,-28-6 3,14 11-3,-14-11 3,14 11-3,-14-11-4,3 57 4,-3-57 0,22 69 0,-22-69-6,24 47 6,-24-47 9,4 25-9,-4-25-1,17-14 1,-17 14 1,43-55-1,-43 55 0,35-74 0,-35 74-1,35-61 1,-35 61-6,7 11 6,-7-11-2,3 17 2,-3-17 8,7 41-8,-7-41-1,18 38 1,-18-38-1,28 33 1,-28-33-3,28 20 3,-28-20-5,14-3 5,-14 3 0,43-17 0,-43 17-38,42-33 38,-42 33 49,70-30-49,-70 30 5,64-22-5,-64 22-1,73-3 1,-73 3-51,74 0 51,-74 0 38,53 9-38,-53-9 12,46 19-12,-46-19 1,28 14-1,-28-14 0,14 8 0,-14-8-16,21 11 16,-21-11 6,18-8-6,-18 8-45,32-31 45,-32 31 54,14-27-54,-14 27 3,24-58-3,-24 58-2,32-63 2,-32 63-8,7 0 8,-7 0-3,-7 16 3,7-16 3,0 64-3,0-64 11,-11 74-11,11-74 0,-14 80 0,14-80 6,4 41-6,-4-41 3,17 14-3,-17-14 2,29-33-2,-29 33 2,42-69-2,-42 69 3,42-83-3,-42 83 4,18-82-4,-18 82-11,28-44 11,-28 44 1,10-8-1,-10 8 2,0 2-2,0-2 2,-3 0-2,3 0 6,7 31-6,-7-31-12,0 63 12,0-63-6,28 41 6,-28-41-6,49 30 6,-49-30 6,64 0-6,-64 0 3,63-57-3,-63 57 5,88-86-5,-88 86 2,56-71-2,-56 71 1,28-22-1,-28 22 2,-10 19-2,10-19 3,-11 55-3,11-55-9,-17 99 9,17-99 2,-7 102-2,7-102 2,7 69-2,-7-69 3,21 5-3,-21-5 3,35-30-3,-35 30 2,35-39-2,-35 39-14,14-22 14,-14 22 3,0 17-3,0-17-38,0 0-12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1-03T23:10:15.806"/>
    </inkml:context>
    <inkml:brush xml:id="br0">
      <inkml:brushProperty name="width" value="0.06667" units="cm"/>
      <inkml:brushProperty name="height" value="0.06667" units="cm"/>
      <inkml:brushProperty name="color" value="#60B5CC"/>
      <inkml:brushProperty name="fitToCurve" value="1"/>
    </inkml:brush>
    <inkml:brush xml:id="br1">
      <inkml:brushProperty name="width" value="0.10583" units="cm"/>
      <inkml:brushProperty name="height" value="0.10583" units="cm"/>
      <inkml:brushProperty name="color" value="#60B5CC"/>
      <inkml:brushProperty name="fitToCurve" value="1"/>
    </inkml:brush>
  </inkml:definitions>
  <inkml:trace contextRef="#ctx0" brushRef="#br0">0 132 114,'3'-5'0,"-3"5"-1,0 0 1,0 0-2,6-7 2,-6 7 2,4 2-2,-4-2-1,18 30 1,-18-30 3,13 32-3,-13-32 3,9 69-3,-9-69 6,29 93-6,-29-93 5,31 111-5,-31-111 3,38 101-3,-38-101 4,35 113-4,-35-113 0,34 52 0,-34-52 5,26 30-5,-26-30-61,15 0 61,-15 0 59,4 4-59,-4-4 1,15-19-1,-15 19 0,10-25 0,-10 25 2,12-32-2,-12 32 1,10-27-1,-10 27-58,9-20 58,-9 20 57,-3-56-57,3 56 2,-3-47-2,3 47 1,9-54-1,-9 54 2,7-79-2,-7 79 4,6-101-4,-6 101-1,13-71 1,-13 71-8,9-64 8,-9 64 2,6-49-2,-6 49 2,10-47-2,-10 47-3,-3-32 3,3 32 2,-7-25-2,7 25 0,0-7 0,0 7 2,3-3-2,-3 3 3,0 5-3,0-5-6,-3 13 6,3-13 0,-6 17 0,6-17 2,0 10-2,0-10 0,3 29 0,-3-29 6,-9 59-6,9-59-65,-10 84 65,10-84 57,22 133-57,-22-133 3,13 125-3,-13-125-1,31 106 1,-31-106 5,29 84-5,-29-84 0,28 64 0,-28-64-3,22 44 3,-22-44-1,22 13 1,-22-13 0,3 4 0,-3-4 3,7-7-3,-7 7-5,12-57 5,-12 57 9,19-86-9,-19 86-11,16-96 11,-16 96 11,16-106-11,-16 106 1,6-135-1,-6 135 1,13-116-1,-13 116-1,15-71 1,-15 71 1,4-69-1,-4 69-3,0 0-150</inkml:trace>
  <inkml:trace contextRef="#ctx0" brushRef="#br0" timeOffset="468.0008">693 573 119,'16'61'0,"-16"-61"7,25 72-7,-25-72 4,53 54-4,-53-54 6,70-3-6,-70 3 3,50-29-3,-50 29 2,44-52-2,-44 52 0,32-98 0,-32 98-1,-3-77 1,3 77 1,-3-73-1,3 73 1,-26-40-1,26 40-61,-22-29 61,22 29 60,-25 7-60,25-7 0,-35 76 0,35-76 0,0 0-141</inkml:trace>
  <inkml:trace contextRef="#ctx0" brushRef="#br0" timeOffset="826.8013">1062 420 121,'-7'47'0,"7"-47"2,7 79-2,-7-79 9,-4 76-9,4-76 3,26 74-3,-26-74-61,22 47 61,-22-47-1,19 12 1,-19-12 68,25-25-68,-25 25 3,38-49-3,-38 49-1,34-59 1,-34 59 3,51-61-3,-51 61-2,37-47 2,-37 47-6,0 0-132</inkml:trace>
  <inkml:trace contextRef="#ctx0" brushRef="#br0" timeOffset="1513.2026">1484 86 108,'-3'29'0,"3"-29"15,3 57-15,-3-57-52,-7 96 52,7-96 61,-9 150-61,9-150 9,6 120-9,-6-120 4,13 96-4,-13-96 6,16 72-6,-16-72-5,22 32 5,-22-32 6,34-13-6,-34 13-1,38-29 1,-38 29 2,28-47-2,-28 47 0,38-74 0,-38 74-1,35-71 1,-35 71 0,16-3 0,-16 3 0,-3 0 0,3 0-5,-4-7 5,4 7-7,-28 15 7,28-15-7,-41 37 7,41-37-3,0 24 3,0-24-38,-3 37 38,3-37-6,6 64 6,-6-64 45,16 40-45,-16-40 3,32 14-3,-32-14 6,34 18-6,-34-18 2,38-15-2,-38 15 1,44-17-1,-44 17-1,54-30 1,-54 30 1,0 0-144</inkml:trace>
  <inkml:trace contextRef="#ctx0" brushRef="#br0" timeOffset="1996.8035">1991 659 117,'13'2'0,"-13"-2"13,15-9-13,-15 9 5,32-37-5,-32 37 4,34-37-4,-34 37 1,19-49-1,-19 49 1,13-50-1,-13 50 0,-3-51 0,3 51-1,-19-23 1,19 23 2,-38 0-2,38 0-1,-41 0 1,41 0-1,-41 23 1,41-23 1,-28 49-1,28-49-1,-10 42 1,10-42 0,0 27 0,0-27 1,4 51-1,-4-51 12,18 42-12,-18-42 81,45 32-81,-45-32-1,69 27 1,-69-27 0,75 25 0,-75-25-34,63-10 34,-63 10-30,54-47 30,-54 47-6,0 0-157</inkml:trace>
  <inkml:trace contextRef="#ctx0" brushRef="#br0" timeOffset="2340.0041">2300 383 115,'0'15'0,"0"-15"12,-10 39-12,10-39 9,-3 72-9,3-72 17,3 86-17,-3-86 6,16 81-6,-16-81 6,25 47-6,-25-47 1,22 5-1,-22-5 4,47-20-4,-47 20 0,51-49 0,-51 49 3,47-57-3,-47 57-1,60-27 1,-60 27 28,54-10-28,-54 10-30,47 32 30,-47-32-19,0 0-132</inkml:trace>
  <inkml:trace contextRef="#ctx0" brushRef="#br0" timeOffset="4196.4072">3365 612 120,'6'-5'0,"-6"5"8,12-22-8,-12 22 7,13-54-7,-13 54 4,57-71-4,-57 71 2,53-74-2,-53 74 1,48-94-1,-48 94 0,56-101 0,-56 101 1,47-73-1,-47 73-2,26-55 2,-26 55 0,19-51 0,-19 51 1,12-20-1,-12 20 0,10-12 0,-10 12 1,3-10-1,-3 10-1,-3-8 1,3 8-1,3-2 1,-3 2 2,6 10-2,-6-10-2,0 17 2,0-17 1,13 64-1,-13-64 11,3 71-11,-3-71 5,6 87-5,-6-87 7,13 118-7,-13-118 5,25 128-5,-25-128 0,28 108 0,-28-108 5,3 74-5,-3-74 5,10 69-5,-10-69 6,6 37-6,-6-37 3,7 27-3,-7-27 2,0-5-2,0 5 1,0 17-1,0-17-1,3-10 1,-3 10-1,9-5 1,-9 5-14,0 0-162</inkml:trace>
  <inkml:trace contextRef="#ctx0" brushRef="#br1" timeOffset="17893.2314">5598 108 114,'-94'29'0,"94"-29"0,-92 20 0,92-20 0,-60 17 0,60-17 4,-22-2-4,22 2 4,7 5-4,-7-5-33,6 5 33,-6-5 56,41-23-56,-41 23 2,63-17-2,-63 17 6,72-15-6,-72 15-9,63-17 9,-63 17-1,67-12 1,-67 12 14,66-8-14,-66 8-1,60-7 1,-60 7 0,50 5 0,-50-5 0,31 12 0,-31-12-14,13 5 14,-13-5 12,-3 0-12,3 0-3,-13 0 3,13 0 1,-25 3-1,25-3-8,-44-8 8,44 8-3,-28-7 3,28 7 10,-26-3-10,26 3 0,-41 0 0,41 0 1,-31 5-1,31-5-6,-28 8 6,28-8-4,-26 0 4,26 0 11,-12 0-11,12 0 0,-6-3 0,6 3 0,3 3 0,-3-3 1,19-5-1,-19 5 1,44 0-1,-44 0-12,69-10 12,-69 10 11,69-7-11,-69 7 2,73-13-2,-73 13-2,44 5 2,-44-5-1,19-10 1,-19 10 2,-3 5-2,3-5-12,-16-5 12,16 5 11,-57 13-11,57-13-2,-91 17 2,91-17 1,-79 12-1,79-12-9,-79-2 9,79 2 10,-60-8-10,60 8 1,-37-9-1,37 9-1,3-5 1,-3 5 1,9-5-1,-9 5-1,41 2 1,-41-2 1,51-7-1,-51 7 1,63-13-1,-63 13 0,56-4 0,-56 4-1,60 7 1,-60-7 0,54-7 0,-54 7-12,31 4 12,-31-4 13,10 3-13,-10-3 1,3-7-1,-3 7-2,-6 4 2,6-4-1,-29-9 1,29 9-11,-47-8 11,47 8 11,-38-5-11,38 5 0,-38-7 0,38 7 0,-25-5 0,25 5-1,-19-7 1,19 7 0,-16 5 0,16-5-11,-12 4 11,12-4 12,-13-7-12,13 7-1,-6 0 1,6 0 1,-6-5-1,6 5-1,-16-5 1,16 5 3,0-2-3,0 2-3,-10-5 3,10 5-9,-3-3 9,3 3-5,-9 8 5,9-8 14,-6 7-14,6-7 2,-10 17-2,10-17-2,-13 8 2,13-8-10,-15 12 10,15-12 0,-13 12 0,13-12 10,-22 23-10,22-23 0,-22 49 0,22-49-1,-13 39 1,13-39-6,-25 47 6,25-47-3,-12 59 3,12-59 11,-4 76-11,4-76 2,-6 99-2,6-99 4,19 101-4,-19-101 1,-3 71-1,3-71 1,-3 44-1,3-44-1,12 35 1,-12-35 74,-3 2-74,3-2-1,-3-29 1,3 29 0,-9-52 0,9 52-67,0-74 67,0 74-1,22-88 1,-22 88-3,0-96 3,0 96-1,12-89 1,-12 89 42,13-71-42,-13 71-38,0-47 38,0 47-1,-6-22 1,6 22 1,0-8-1,0 8-4,-7 13 4,7-13 1,-19 46-1,19-46-1,-9 96 1,9-96 1,-13 138-1,13-138 0,0 131 0,0-131-25,-12 110 25,12-110 25,-3 89-25,3-89 37,9 52-37,-9-52-26,6 12 26,-6-12 22,7 15-22,-7-15-5,3 0 5,-3 0-3,0 0-185</inkml:trace>
  <inkml:trace contextRef="#ctx0" brushRef="#br1" timeOffset="24211.2425">5478 794 192,'19'-24'0,"-19"24"-6,16-22 6,-16 22 2,25-18-2,-25 18 1,25-2-1,-25 2 7,13-20-7,-13 20-2,10-5 2,-10 5-8,37 0 8,-37 0 1,38 13-1,-38-13 1,54 17-1,-54-17 5,66 22-5,-66-22-1,94 17 1,-94-17-6,82 10 6,-82-10 1,73 5-1,-73-5 0,88 7 0,-88-7 0,91 13 0,-91-13 1,92 7-1,-92-7 2,100 3-2,-100-3 3,104 2-3,-104-2 1,101-2-1,-101 2 1,85-10-1,-85 10 2,92-3-2,-92 3 1,78 3-1,-78-3-1,45-5 1,-45 5-1,22 7 1,-22-7-1,22 8 1,-22-8 1,9-3-1,-9 3 2,13 3-2,-13-3 1,6 4-1,-6-4-2,9-2 2,-9 2-1,4 0 1,-4 0 0,-4 0 0,4 0 2,0 0-2,0 0 1,0-2-1,0 2-2,7-3 2,-7 3 15,0 0-15,0 0-8,-7 0 8,7 0-2,0-10 2,0 10-3,4-10 3,-4 10-1,0-19 1,0 19-1,-7-22 1,7 22 0,0-55 0,0 55 0,-12-56 0,12 56 0,-25-69 0,25 69 2,-13-81-2,13 81-4,-16-89 4,16 89 0,-9-69 0,9 69 0,-10-47 0,10 47 1,-6-32-1,6 32 2,-6-14-2,6 14-5,-7-20 5,7 20 0,-6-8 0,6 8 1,-6-19-1,6 19 1,0-10-1,0 10 2,3 0-2,-3 0-4,-3 2 4,3-2 0,3-4 0,-3 4-1,-3 2 1,3-2 1,-7 2-1,7-2 9,-3-2-9,3 2-14,-3 7 14,3-7 1,-6 5-1,6-5 1,6-7-1,-6 7 2,-9-12-2,9 12 4,-10 0-4,10 0 37,3-5-37,-3 5-44,-12-13 44,12 13 0,-3-2 0,3 2 2,0-5-2,0 5 4,-7 2-4,7-2 10,-28 18-10,28-18-17,-85 46 17,85-46 0,-101 77 0,101-77 0,-157 96 0,157-96 0,-171 98 0,171-98 0,-166 89 0,166-89 0,-133 64 0,133-64 1,-47 15-1,47-15 0,-13-8 0,13 8-1,10-24 1,-10 24 0,44-72 0,-44 72-1,60-98 1,-60 98-7,75-74 7,-75 74 0,54-74 0,-54 74-2,35-59 2,-35 59-1,9-42 1,-9 42 1,3-7-1,-3 7 17,-38 0-17,38 0-20,-66 22 20,66-22-1,-94 52 1,94-52 1,-57 66-1,57-66-1,-69 47 1,69-47 22,-54 39-22,54-39 34,-35 40-34,35-40-55,-22 7 55,22-7 0,-15 0 0,15 0 0,-3-10 0,3 10 58,28-49-58,-28 49-26,57-99 26,-57 99-33,63-103 33,-63 103 1,41-47-1,-41 47 0,9-22 0,-9 22-2,-38 3 2,38-3-1,-88 37 1,88-37 1,-98 81-1,98-81-2,-107 103 2,107-103 0,-120 91 0,120-91 0,-81 52 0,81-52-1,-29 27 1,29-27 1,-3-12-1,3 12 0,19-40 0,-19 40 1,82-71-1,-82 71 2,101-99-2,-101 99 27,78-96-27,-78 96-28,51-49 28,-51 49-1,19-10 1,-19 10 0,-7 3 0,7-3-2,-56 42 2,56-42 0,-66 51 0,66-51 0,-57 69 0,57-69 0,-57 37 0,57-37 0,-38 32 0,38-32 0,4 12 0,-4-12-2,-13-4 2,13 4 3,3-10-3,-3 10 27,22-35-27,-22 35-28,41-44 28,-41 44 31,32-67-31,-32 67 32,15-46-32,-15 46-62,26-15 62,-26 15 0,6-17 0,-6 17 0,-10-3 0,10 3-2,-15 25 2,15-25-1,-22 34 1,22-34 1,-4 27-1,4-27 0,10 13 0,-10-13 1,38 7-1,-38-7 0,53-10 0,-53 10 0,76-42 0,-76 42 0,94-29 0,-94 29 0,107-27 0,-107 27 0,82-40 0,-82 40 1,117-44-1,-117 44 0,88-32 0,-88 32-2,51-20 2,-51 20 1,-4 13-1,4-13-1,-18 19 1,18-19-2,-60 45 2,60-45 1,-95 54-1,95-54 0,-75 29 0,75-29 0,-29 30 0,29-30 2,0 0-2,0 0-3,13-3 3,-13 3-1,53-24 1,-53 24 67,98-12-67,-98 12-33,91-23 33,-91 23-30,76-29 30,-76 29-3,60-27 3,-60 27 1,41-20-1,-41 20 34,12-10-34,-12 10-33,-9 15 33,9-15 0,-41 27 0,41-27-1,-91 74 1,91-74 0,-120 76 0,120-76-1,-69 72 1,69-72 0,-22 44 0,22-44 0,9 0 0,-9 0 2,41-15-2,-41 15-3,91-44 3,-91 44 40,85-59-40,-85 59 27,92-57-27,-92 57-63,75-44 63,-75 44-2,63-17 2,-63 17-1,48-5 1,-48 5 0,9-10 0,-9 10 66,3 0-66,-3 0-65,-31 27 65,31-27 1,-79 47-1,79-47-1,-95 81 1,95-81 0,-85 113 0,85-113 0,-44 57 0,44-57 0,3-3 0,-3 3 0,48-34 0,-48 34 1,110-81-1,-110 81 0,120-104 0,-120 104 0,113-66 0,-113 66 0,88-62 0,-88 62 0,54-32 0,-54 32-1,12-2 1,-12 2-1,-31 15 1,31-15 1,-88 71-1,88-71 0,-101 86 0,101-86 1,-132 126-1,132-126-1,-92 108 1,92-108 2,-16 47-2,16-47 0,10 2 0,-10-2 1,38-29-1,-38 29 0,78-62 0,-78 62 0,70-71 0,-70 71 0,63-74 0,-63 74-1,44-67 1,-44 67-1,22-34 1,-22 34 63,25-39-63,-25 39-28,13-32 28,-13 32-4,12-23 4,-12 23-30,-6-12 30,6 12 0,6 0 0,-6 0-4,-6-2 4,6 2 66,3 0-66,-3 0-62,16 7 62,-16-7-1,6 25 1,-6-25-2,-38 54 2,38-54 37,-50 51-37,50-51 28,-47 69-28,47-69-29,-88 74 29,88-74-35,-126 91 35,126-91-1,-130 62 1,130-62 36,-138 27-36,138-27 30,-126 32-30,126-32 0,-98 27 0,98-27-63,-69 12 63,69-12-2,-29 3 2,29-3 1,-15 10-1,15-10 35,9-8-35,-9 8 1,16-39-1,-16 39-35,44-40 35,-44 40-2,32-36 2,-32 36-1,56-42 1,-56 42 1,44-45-1,-44 45 65,22-5-65,-22 5-32,-3 30 32,3-30-32,-28 54 32,28-54-1,-79 79 1,79-79-1,-110 81 1,110-81 39,-79 52-39,79-52-7,-66 0 7,66 0-29,-35-3 29,35 3-1,-15-41 1,15 41 2,6-67-2,-6 67-3,41-57 3,-41 57 1,47-27-1,-47 27 0,66-24 0,-66 24 0,79-13 0,-79 13 1,44 15-1,-44-15 0,16 42 0,-16-42-1,-32 49 1,32-49 1,-75 62-1,75-62-1,-82 52 1,82-52 1,-57 7-1,57-7-1,-50-20 1,50 20 0,-26-61 0,26 61 2,-12-74-2,12 74-2,28-91 2,-28 91 1,35-57-1,-35 57 0,38-17 0,-38 17 0,37 25 0,-37-25-1,76 29 1,-76-29 1,85 17-1,-85-17-2,73 35 2,-73-35 2,44 27-2,-44-27 0,3 32 0,-3-32 0,-28 56 0,28-56 0,-63 62 0,63-62 0,-67 22 0,67-22-1,-53-7 1,53 7 1,-57-30-1,57 30 1,-9-44-1,9 44 0,19-64 0,-19 64 0,78-57 0,-78 57-1,98-51 1,-98 51-1,88-45 1,-88 45 1,107-44-1,-107 44-1,89 7 1,-89-7 0,9 30 0,-9-30 64,-72 76-64,72-76-25,-114 91 25,114-91-38,-104 91 38,104-91-1,-126 69 1,126-69-2,-94 8 2,94-8 66,-63-18-66,63 18-30,-22-32 30,22 32-33,22-56 33,-22 56 0,69-57 0,-69 57 0,98-22 0,-98 22 0,110-22 0,-110 22 1,88-37-1,-88 37 0,107-25 0,-107 25 0,123 13 0,-123-13-3,79 24 3,-79-24 0,25 15 0,-25-15 39,16 20-39,-16-20-36,-10 19 36,10-19-2,-41 20 2,41-20-1,-72 25 1,72-25 1,-95 27-1,95-27 0,-104 32 0,104-32 64,-53-12-64,53 12-34,-32-10 34,32 10-30,-3-18 30,3 18 0,51-54 0,-51 54-1,88-69 1,-88 69 64,132-76-64,-132 76-34,123-64 34,-123 64-27,94-42 27,-94 42-1,54 8 1,-54-8-1,3 69 1,-3-69 1,-47 98-1,47-98 0,-95 116 0,95-116 0,-69 86 0,69-86 1,-75 56-1,75-56 0,-76 18 0,76-18-1,-47-15 1,47 15 0,-22-42 0,22 42 31,15-64-31,-15 64-31,73-66 31,-73 66-1,107-59 1,-107 59 33,116-18-33,-116 18 31,130-27-31,-130 27 1,94 10-1,-94-10-64,35 39 64,-35-39 0,-10 55 0,10-55-2,-66 51 2,66-51 65,-97 77-65,97-77-33,-92 29 33,92-29-30,-69-10 30,69 10-1,-73-42 1,73 42 2,-47-54-2,47 54 0,22-39 0,-22 39 0,70-37 0,-70 37-1,107-20 1,-107 20 0,138-2 0,-138 2 1,129 5-1,-129-5-1,67 17 1,-67-17 1,12 37-1,-12-37 0,-22 59 0,22-59-2,-72 54 2,72-54 1,-89 40-1,89-40 0,-72 24 0,72-24 62,-72-5-62,72 5-33,-63-51 33,63 51-29,-4-67 29,4 67-1,54-39 1,-54 39 1,94-40-1,-94 40-1,117-22 1,-117 22 64,113 3-64,-113-3-33,60 12 33,-60-12-31,35 20 31,-35-20-1,-6 34 1,6-34 0,-54 49 0,54-49 40,-53 45-40,53-45-7,-38 14 7,38-14-33,-22 10 33,22-10 2,-16-7-2,16 7-2,-3-35 2,3 35 35,16-56-35,-16 56 30,50-35-30,-50 35-63,60-22 63,-60 22 0,69-5 0,-69 5 0,66 17 0,-66-17 30,41 30-30,-41-30 32,19 30-32,-19-30-62,3 22 62,-3-22 0,-19 19 0,19-19 0,-50 5 0,50-5-3,-41-10 3,41 10 37,-44-24-37,44 24-4,-54-52 4,54 52-31,-53-81 31,53 81 1,-3-108-1,3 108-1,22-69 1,-22 69 64,44-50-64,-44 50-26,44-41 26,-44 41-37,38-45 37,-38 45-1,31-19 1,-31 19 0,29-20 0,-29 20 62,12 15-62,-12-15-60,-12 71 60,12-71 0,-32 153 0,32-153-1,-16 135 1,16-135 0,-22 101 0,22-101-2,-3 71 2,3-71 65,-3 27-65,3-27-27,0-4 27,0 4-34,-3-47 34,3 47-1,0-79 1,0 79 0,3-103 0,-3 103 33,25-104-33,-25 104 28,25-86-28,-25 86-62,26-57 62,-26 57-1,34-36 1,-34 36 1,0-15-1,0 15 62,-3 2-62,3-2-30,-6 47 30,6-47-29,-13 96 29,13-96-3,3 123 3,-3-123 0,-3 101 0,3-101-1,6 66 1,-6-66 31,7 42-31,-7-42 3,3 3-3,-3-3-7,-3 5 7,3-5-21,6-47 21,-6 47-1,-13-74 1,13 74 0,-28-106 0,28 106 0,-41-108 0,41 108 24,-6-91-24,6 91-24,16-49 24,-16 49 0,0-18 0,0 18 0,6-7 0,-6 7 0,-16 12 0,16-12 27,-35 52-27,35-52-28,-44 106 28,44-106-1,-41 111 1,41-111 3,-31 98-3,31-98-1,-6 52 1,6-52 23,-4 15-23,4-15-22,4-5 22,-4 5 4,19-10-4,-19 10 0,18-52 0,-18 52 0,7-54 0,-7 54 21,0 0-221</inkml:trace>
  <inkml:trace contextRef="#ctx0" brushRef="#br1" timeOffset="16192.8284">5771 54 76,'4'-3'0,"-4"3"9,-13 0-9,13 0 26,0 0-137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1-03T23:13:58.189"/>
    </inkml:context>
    <inkml:brush xml:id="br0">
      <inkml:brushProperty name="width" value="0.21167" units="cm"/>
      <inkml:brushProperty name="height" value="0.21167" units="cm"/>
      <inkml:brushProperty name="color" value="#6BB76D"/>
      <inkml:brushProperty name="fitToCurve" value="1"/>
    </inkml:brush>
  </inkml:definitions>
  <inkml:trace contextRef="#ctx0" brushRef="#br0">14842 2720 48,'-6'-3'0,"6"3"3,-14 5-3,14-5 12,-14-5-12,14 5 0,0 5 0,0-5-2,-22-12 2,22 12 5,-42 7-5,42-7 2,-28-2-2,28 2-2,-42-10 2,42 10-6,-148 2 6,148-2 1,-120 3-1,120-3 7,-203-8-7,203 8 11,-182 5-11,182-5-3,-142 13 3,142-13 1,-70 2-1,70-2 6,-63 0-6,63 0 2,-48 5-2,48-5 6,-56 10-6,56-10 33,-50 5-33,50-5-33,-120-2 33,120 2-7,-140 7 7,140-7-9,-127 3 9,127-3 6,-84 0-6,84 0 2,-48 0-2,48 0 0,-58 7 0,58-7 0,-6-7 0,6 7-4,-14-3 4,14 3 7,-8 13-7,8-13 3,-6-3-3,6 3 3,-8-5-3,8 5 5,-14 2-5,14-2 0,0 6 0,0-6-12,8-6 12,-8 6 3,-14 0-3,14 0 2,14 10-2,-14-10 4,42 23-4,-42-23 5,56 32-5,-56-32-11,42 54 11,-42-54 32,22 53-32,-22-53 0,28 42 0,-28-42-1,20 47 1,-20-47-2,22 54 2,-22-54 0,33 36 0,-33-36-11,14 7 11,-14-7 1,22 34-1,-22-34 2,8 28-2,-8-28 3,20 5-3,-20-5 4,14 12-4,-14-12 2,-6 13-2,6-13-1,20-3 1,-20 3 0,42 0 0,-42 0 2,14 20-2,-14-20 2,14 17-2,-14-17-19,22 20 19,-22-20 19,-8 10-19,8-10 2,8 10-2,-8-10-2,14 3 2,-14-3-19,28-6 19,-28 6-9,-6 3 9,6-3 6,0 10-6,0-10 23,6 15-23,-6-15-1,8 10 1,-8-10 1,6 34-1,-6-34-25,50 6 25,-50-6-2,34 2 2,-34-2 3,36-10-3,-36 10 27,20-8-27,-20 8-1,0 3 1,0-3-4,8-5 4,-8 5-20,-14-5 20,14 5-15,22 0 15,-22 0 11,34-15-11,-34 15 33,64-5-33,-64 5-5,83-12 5,-83 12-3,84-10 3,-84 10-26,78-7 26,-78 7-8,106 7 8,-106-7 41,120 0-41,-120 0-2,118 0 2,-118 0-2,99 10 2,-99-10-1,62-5 1,-62 5-36,114-3 36,-114 3 4,84 3-4,-84-3 37,62-3-37,-62 3-1,78-5 1,-78 5-1,70 5 1,-70-5 0,36 3 0,-36-3-2,19-3 2,-19 3 1,0 8-1,0-8 1,0 10-1,0-10 0,16 5 0,-16-5-1,42 12 1,-42-12 1,34 0-1,-34 0 0,0 5 0,0-5-1,22 5 1,-22-5 0,14 0 0,-14 0 1,0 0-1,0 0 0,6 0 0,-6 0 0,8 0 0,-8 0-1,28-8 1,-28 8-1,14-2 1,-14 2 2,6-2-2,-6 2 0,22-8 0,-22 8-1,22-10 1,-22 10 1,14 0-1,-14 0 0,28-30 0,-28 30 0,0-12 0,0 12-1,0-5 1,0 5 0,0-24 0,0 24 1,0-13-1,0 13-1,-14-25 1,14 25 1,-28-25-1,28 25-1,-8-42 1,8 42 0,-36-40 0,36 40 1,-20-34-1,20 34 0,-14-30 0,14 30 0,-8-25 0,8 25 0,-42-15 0,42 15 0,-28-19 0,28 19 0,-14-37 0,14 37 0,-34-38 0,34 38 0,-14-30 0,14 30 0,-8-32 0,8 32 0,-21-15 0,21 15-2,-28-3 2,28 3 3,-14-4-3,14 4-1,-48-8 1,48 8 0,-92 25 0,92-25 0,-126 17 0,126-17 0,-156 10 0,156-10-1,-147 13 1,147-13 0,-252 17 0,252-17-26,-218 10 26,218-10-13,-119-10 13,119 10 39,-98 5-39,98-5 0,-50 7 0,50-7-3,-28 13 3,28-13-24,-28 10 24,28-10-16,0 13 16,0-13 45,34 9-45,-34-9 0,114-15 0,-114 15-3,161-13 3,-161 13-1,190-24 1,-190 24-36,224-13 36,-224 13-15,211-12 15,-211 12 54,76-2-54,-76 2-1,64 2 1,-64-2 0,8-12 0,-8 12-1,-106 0 1,106 0 0,-225 24 0,225-24-1,-316 20 1,316-20 1,-273 37-1,273-37 0,-232 58 0,232-58 0,-184 30 0,184-30-36,-69 4 36,69-4 10,0 0-10,0 0 28,147 10-28,-147-10-1,266-10 1,-266 10-25,281-17 25,-281 17-28,332-7 28,-332 7 15,231-13-15,-231 13 40,154-12-40,-154 12-2,56 5 2,-56-5-1,28 0 1,-28 0-25,-20 10 25,20-10-27,-170 17 27,170-17 54,-259 23-54,259-23-2,-324 34 2,324-34 0,-251 30 0,251-30 0,-128 22 0,128-22 1,-48 18-1,48-18-2,20 4 2,-20-4 1,148-4-1,-148 4 2,245 0-2,-245 0-2,310 0 2,-310 0 2,267-8-2,-267 8 0,176 5 0,-176-5-1,62 13 1,-62-13-29,22 2 29,-22-2-7,-42 5 7,42-5 38,-98 17-38,98-17-2,-184 30 2,184-30 1,-273 28-1,273-28-38,-232 31 38,232-31 7,-147 16-7,147-16 29,-78 17-29,78-17 1,0-3-1,0 3-5,133-7 5,-133 7-19,260-23 19,-260 23-29,351-20 29,-351 20 24,226-21-24,-226 21 29,168-16-29,-168 16 2,70-10-2,-70 10-3,-6-2 3,6 2 0,-98 5 0,98-5 0,-234 13 0,234-13 0,-245 21 0,245-21-1,-280 28 1,280-28 0,-162 20 0,162-20 0,-36 2 0,36-2 0,-6-2 0,6 2 2,84-20-2,-84 20 0,162-35 0,-162 35-1,204-30 1,-204 30 2,125-17-2,-125 17-29,42-32 29,-42 32-3,-6-17 3,6 17 4,-133-20-4,133 20 26,-254-17-26,254 17 1,-224-27-1,224 27 1,-183-38-1,183 38-3,-176-35 3,176 35 2,-126-32-2,126 32-1,-28-30 1,28 30 0,-8-10 0,8 10 0,14 0 0,-14 0-39,28-24 39,-28 24 41,42-16-41,-42 16-1,58-19 1,-58 19 0,104-15 0,-104 15-23,148-22 23,-148 22-10,119-13 10,-119 13 6,50-7-6,-50 7 26,-36-16-26,36 16 0,-189 9 0,189-9-21,-268 21 21,268-21-34,-251 25 34,251-25 21,-106 10-21,106-10 11,6 18-11,-6-18 24,78 9-24,-78-9-1,0 0-123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3:07.153"/>
    </inkml:context>
    <inkml:brush xml:id="br0">
      <inkml:brushProperty name="width" value="0.07938" units="cm"/>
      <inkml:brushProperty name="height" value="0.07938" units="cm"/>
      <inkml:brushProperty name="fitToCurve" value="1"/>
    </inkml:brush>
    <inkml:brush xml:id="br1">
      <inkml:brushProperty name="width" value="0.21167" units="cm"/>
      <inkml:brushProperty name="height" value="0.21167" units="cm"/>
      <inkml:brushProperty name="color" value="#C64847"/>
      <inkml:brushProperty name="fitToCurve" value="1"/>
    </inkml:brush>
  </inkml:definitions>
  <inkml:trace contextRef="#ctx0" brushRef="#br0">0 2 53,'4'3'0,"-4"-3"13,35 11-13,-35-11 13,77 8-13,-77-8 40,109-2-40,-109 2-8,141 19 8,-141-19 6,116 16-6,-116-16 0,81 17 0,-81-17-1,0 0-115</inkml:trace>
  <inkml:trace contextRef="#ctx0" brushRef="#br0" timeOffset="-343.2006">443 99 40,'7'3'0,"-7"-3"-1,-7-11 1,7 11-4,0 0 4,0 0 23,0 2-23,0-2 13,-3 3-13,3-3 1,0 25-1,0-25 26,3 53-26,-3-53-2,18 105 2,-18-105-13,21 196 13,-21-196 26,32 155-26,-32-155 7,17 119-7,-17-119 1,14 47-1,-14-47-3,7 13 3,-7-13-7,-10-16 7,10 16-22,0 0-63</inkml:trace>
  <inkml:trace contextRef="#ctx0" brushRef="#br0" timeOffset="1310.4023">785 49 46,'-4'25'0,"4"-25"-16,4 44 16,-4-44 25,3 75-25,-3-75 19,7 130-19,-7-130 10,14 174-10,-14-174 38,32 141-38,-32-141-25,25 102 25,-25-102 3,10 33-3,-10-33 2,11 11-2,-11-11 2,-4-8-2,4 8 15,7-50-15,-7 50 0,7-83 0,-7 83-20,28-74 20,-28 74 3,36-53-3,-36 53 2,21-44-2,-21 44 2,17-30-2,-17 30 13,7 5-13,-7-5-16,14 42 16,-14-42-3,25 58 3,-25-58 3,32 105-3,-32-105 2,14 99-2,-14-99 14,21 47-14,-21-47-15,21-5 15,-21 5-3,28-36 3,-28 36-90,0 0 79</inkml:trace>
  <inkml:trace contextRef="#ctx0" brushRef="#br0" timeOffset="1653.6027">1256 364 51,'11'25'0,"-11"-25"28,3 83-28,-3-83 14,11 111-14,-11-111 23,7 88-23,-7-88-4,21 50 4,-21-50 3,32 14-3,-32-14-6,21-6 6,-21 6 6,24-41-6,-24 41-4,25-33 4,-25 33 1,21-17-1,-21 17 2,14-28-2,-14 28-9,21-11 9,-21 11-34,0 0-37</inkml:trace>
  <inkml:trace contextRef="#ctx0" brushRef="#br0" timeOffset="2074.8037">1622 702 66,'25'8'0,"-25"-8"-10,46-11 10,-46 11 2,35-36-2,-35 36 2,42-61-2,-42 61 3,28-83-3,-28 83 10,-7-52-10,7 52 1,-18-25-1,18 25 4,-28 5-4,28-5 3,-52 31-3,52-31 3,-46 22-3,46-22 17,-21 25-17,21-25-9,-7 30 9,7-30-9,-4 44 9,4-44 14,21 72-14,-21-72 19,46 89-19,-46-89 11,63 52-11,-63-52 0,57-8 0,-57 8-1,0 0-125</inkml:trace>
  <inkml:trace contextRef="#ctx0" brushRef="#br0" timeOffset="2620.8046">1925 478 74,'31'-11'0,"-31"11"17,57-22-17,-57 22 5,67-25-5,-67 25-7,84 25 7,-84-25 13,70 41-13,-70-41 4,18 58-4,-18-58 2,-14 85-2,14-85 2,-35 77-2,35-77 1,-60 33-1,60-33-4,-56-19 4,56 19 2,-74-47-2,74 47 2,-11-38-2,11 38-1,18-14 1,-18 14 5,63 17-5,-63-17 0,0 0-115</inkml:trace>
  <inkml:trace contextRef="#ctx0" brushRef="#br0" timeOffset="3120.0055">2590 442 71,'-35'28'0,"35"-28"0,-53 2 0,53-2-2,-39-5 2,39 5 1,-35 11-1,35-11 3,-35 44-3,35-44 8,-35 77-8,35-77 41,3 83-41,-3-83-1,28 66 1,-28-66 0,39 0 0,-39 0-1,74-50 1,-74 50-15,77-107 15,-77 107-5,49-146 5,-49 146 2,32-182-2,-32 182 18,18-118-18,-18 118-46,-7-176 46,7 176-5,-11-143 5,11 143-12,-14-60 12,14 60 11,-11 16-11,11-16 11,-24 94-11,24-94 27,-11 173-27,11-173 21,35 165-21,-35-165 13,53 231-13,-53-231 5,53 176-5,-53-176 1,60 80-1,-60-80-3,0 0-140</inkml:trace>
  <inkml:trace contextRef="#ctx0" brushRef="#br0" timeOffset="3993.607">3424 561 67,'-7'2'0,"7"-2"25,10-5-25,-10 5-6,18-36 6,-18 36-3,28-63 3,-28 63-8,35-88 8,-35 88 7,49-113-7,-49 113 3,39-91-3,-39 91 2,35-74-2,-35 74 2,28-55-2,-28 55 1,18-14-1,-18 14 2,-4-3-2,4 3 2,8 22-2,-8-22 4,7 69-4,-7-69-10,7 61 10,-7-61 0,28 118 0,-28-118 37,35 193-37,-35-193 15,25 132-15,-25-132 1,42 74-1,-42-74 0,0 0-141</inkml:trace>
  <inkml:trace contextRef="#ctx0" brushRef="#br1" timeOffset="47923.2842">5570 115 19,'-18'8'0,"18"-8"-2,0 3 2,0-3 21,-7 8-21,7-8 9,14 16-9,-14-16 7,-3 14-7,3-14 14,7 8-14,-7-8 10,4 17-10,-4-17 45,3 25-45,-3-25-26,0 52 26,0-52-21,25 85 21,-25-85 21,21 107-21,-21-107 12,7 58-12,-7-58 5,14 36-5,-14-36 3,-4 3-3,4-3 5,4 8-5,-4-8 2,-4-11-2,4 11 1,4 5-1,-4-5-1,3 11 1,-3-11 0,7 11 0,-7-11 1,-7 17-1,7-17 0,14 27 0,-14-27-39,8 33 39,-8-33 41,3 20-41,-3-20-2,14 19 2,-14-19 0,11 38 0,-11-38-37,7 22 37,-7-22 38,0 6-38,0-6 0,7 5 0,-7-5 0,-4 8 0,4-8 0,0-5 0,0 5 0,11 19 0,-11-19-1,10 25 1,-10-25 1,14 14-1,-14-14 1,11 13-1,-11-13-1,0 0 1,0 0 3,7-8-3,-7 8-3,14-22 3,-14 22 2,7-14-2,-7 14-1,7-2 1,-7 2 3,14-9-3,-14 9-1,18-8 1,-18 8-2,39 6 2,-39-6-1,45-6 1,-45 6 1,74-14-1,-74 14 2,67 9-2,-67-9-1,60 11 1,-60-11-1,53 24 1,-53-24 0,77 0 0,-77 0 1,91 9-1,-91-9 1,81-3-1,-81 3-4,78-19 4,-78 19-30,81-6 30,-81 6-10,95-11 10,-95 11 45,102-14-45,-102 14-5,98-19 5,-98 19 1,109-5-1,-109 5-1,95-22 1,-95 22-30,71-14 30,-71 14-2,67-5 2,-67 5 38,59 5-38,-59-5-3,53-5 3,-53 5 0,74-14 0,-74 14 0,70 3 0,-70-3-1,71-11 1,-71 11 0,60-11 0,-60 11 1,42-14-1,-42 14 2,49-6-2,-49 6-3,78-16 3,-78 16-29,77-8 29,-77 8-12,63 13 12,-63-13 43,35-2-43,-35 2-5,25 5 5,-25-5 1,21 0-1,-21 0-41,18 11 41,-18-11 6,35-8-6,-35 8 39,46 0-39,-46 0-2,0 0 2,0 0-3,10 0 3,-10 0-25,-7-3 25,7 3-5,4 3 5,-4-3 33,-4-3-33,4 3-4,11-5 4,-11 5-21,-7 5 21,7-5-5,0 0 5,0 0-5,3-11 5,-3 11 4,0-11-4,0 11 30,4-8-30,-4 8-22,7-28 22,-7 28-12,10-24 12,-10 24 6,0-42-6,0 42 27,0-27-27,0 27-1,-7-44 1,7 44-30,-14-61 30,14 61 7,-7-74-7,7 74 20,-14-82-20,14 82 0,-7-39 0,7 39-1,-10-25 1,10 25 28,-11-11-28,11 11-46,-21-11 46,21 11 19,-14-5-19,14 5 0,-4 0 0,4 0 0,-10-3 0,10 3-2,3-16 2,-3 16-31,-14-17 31,14 17 33,0-11-33,0 11 0,-3-16 0,3 16-2,-4-3 2,4 3 2,-10 0-2,10 0-36,-4 0 36,4 0 36,-14-8-36,14 8 1,-42 22-1,42-22-2,-49 2 2,49-2 0,-74 9 0,74-9-1,-81 13 1,81-13-52,-78 17 52,78-17 33,-98 3-33,98-3 20,-130 11-20,130-11 0,-102 2 0,102-2 0,-102 6 0,102-6 0,-88-6 0,88 6-2,-81 9 2,81-9 2,-85 2-2,85-2-1,-81-5 1,81 5 0,-126-6 0,126 6-3,-124-8 3,124 8 4,-88-19-4,88 19 1,-56-6-1,56 6-1,-67 11 1,67-11 0,-45-2 0,45 2-1,-46 8 1,46-8-29,-74-3 29,74 3 33,-81 8-33,81-8-2,-56 9 2,56-9-2,-57 8 2,57-8 0,-49 8 0,49-8 1,-31 6-1,31-6-1,-36 8 1,36-8-1,-38 3 1,38-3 0,-32 19 0,32-19 1,-32 3-1,32-3-1,-17 0 1,17 0 1,-25 8-1,25-8-1,0-3 1,0 3 2,-3 3-2,3-3-2,-29-3 2,29 3 0,-28-3 0,28 3-1,-42-2 1,42 2 3,-42 0-3,42 0 0,-35 2 0,35-2-2,0 0 2,0 0 1,7 0-1,-7 0-1,35 14 1,-35-14-1,84 8 1,-84-8 0,92 9 0,-92-9 1,148 0-1,-148 0 1,144 8-1,-144-8-2,119-3 2,-119 3 0,169-14 0,-169 14 1,145 0-1,-145 0 0,137-8 0,-137 8 1,162-8-1,-162 8-3,155-8 3,-155 8 2,158-3-2,-158 3 1,98-11-1,-98 11-1,67 8 1,-67-8-1,46-14 1,-46 14 1,18-2-1,-18 2-2,0 0 2,0 0 2,0 0-2,0 0 0,-39 16 0,39-16-2,-56 0 2,56 0 3,-60-8-3,60 8-3,-78-3 3,78 3 1,-116-3-1,116 3 3,-169 11-3,169-11-2,-211-11 2,211 11 1,-211 14-1,211-14-1,-222 3 1,222-3-30,-154 16 30,154-16 14,-134 25-14,134-25 19,-74 8-19,74-8-2,-35 6 2,35-6 0,-7 8 0,7-8-2,0-5 2,0 5 1,46 13-1,-46-13 0,87 9 0,-87-9-1,131 2 1,-131-2 1,112-8-1,-112 8 0,159-8 0,-159 8-2,147-6 2,-147 6 0,159-11 0,-159 11 1,183-5-1,-183 5 0,176 3 0,-176-3 1,147-3-1,-147 3-2,106 0 2,-106 0-9,42-8 9,-42 8 12,-31 0-12,31 0-2,-124-14 2,124 14 2,-232 0-2,232 0-1,-292 19 1,292-19-1,-264 36 1,264-36 2,-229 47-2,229-47 1,-137 74-1,137-74 0,-84 58 0,84-58-1,-11 19 1,11-19-1,18-14 1,-18 14 0,77 3 0,-77-3-1,88-17 1,-88 17 4,64-5-4,-64 5-1,88-14 1,-88 14-1,112 6 1,-112-6-2,88-11 2,-88 11 2,77-31-2,-77 31 0,15-2 0,-15 2 2,-43 8-2,43-8-3,-158 5 3,158-5-51,-222 17 51,222-17 55,-211 41-55,211-41-1,-126 50 1,126-50-1,-39 24 1,39-24-1,-7 9 1,7-9-1,53 2 1,-53-2 0,105-13 0,-105 13-1,137-22 1,-137 22 0,116-11 0,-116 11 2,117 2-2,-117-2-2,102-2 2,-102 2 0,42 16 0,-42-16 0,-7 17 0,7-17 0,-53 8 0,53-8 0,-130 33 0,130-33-1,-127 30 1,127-30 1,-116 41-1,116-41-8,-21 28 8,21-28 8,35 16-8,-35-16 1,92 9-1,-92-9 1,126-9-1,-126 9-1,187-2 1,-187 2-9,130-6 9,-130 6 8,98-16-8,-98 16-1,57-6 1,-57 6 3,7 3-3,-7-3-3,-49-11 3,49 11 2,-131 19-2,131-19 1,-161 3-1,161-3 3,-145 22-3,145-22-4,-63 33 4,63-33 0,-18 24 0,18-24-1,25 22 1,-25-22-1,98-2 1,-98 2 0,205-11 0,-205 11 1,204-33-1,-204 33 1,221-28-1,-221 28 0,162-30 0,-162 30 1,106-25-1,-106 25-1,45-5 1,-45 5 1,25-6-1,-25 6-2,-10-11 2,10 11 1,-81-16-1,81 16 1,-204-11-1,204 11-1,-254-14 1,254 14 0,-193 0 0,193 0-1,-92 11 1,92-11 0,-17 6 0,17-6 4,35-22-4,-35 22-2,179-20 2,-179 20-1,310-35 1,-310 35 0,302-28 0,-302 28-1,187-55 1,-187 55 0,148-52 0,-148 52 1,63-22-1,-63 22 0,14-19 0,-14 19 0,-56-25 0,56 25-2,-190-17 2,190 17 1,-275-11-1,275 11 1,-299 25-1,299-25 0,-144 61 0,144-61 30,-49 41-30,49-41-38,14 3 38,-14-3 7,119-14-7,-119 14 0,219-28 0,-219 28-1,239-16 1,-239 16 0,225-22 0,-225 22 3,173-19-3,-173 19-2,77-22 2,-77 22 3,46-14-3,-46 14-1,14 8 1,-14-8-1,3-3 1,-3 3 0,-45-11 0,45 11-22,-120 20 22,120-20 27,-211 41-27,211-41-4,-148 47 4,148-47-1,-67 63 1,67-63 0,7 60 0,-7-60-1,92-2 1,-92 2 0,169-28 0,-169 28-1,221-33 1,-221 33 3,159-30-3,-159 30-2,119-36 2,-119 36 1,32-3-1,-32 3-2,-11 9 2,11-9 1,-88 11-1,88-11 1,-137 27-1,137-27 0,-77 66 0,77-66 1,-57 69-1,57-69-3,-31 30 3,31-30 0,3 14 0,-3-14 2,28-6-2,-28 6-2,64-16 2,-64 16 1,53-33-1,-53 33 1,70-14-1,-70 14-3,53-8 3,-53 8 3,31-8-3,-31 8 0,21 13 0,-21-13 0,25 22 0,-25-22 2,18 3-2,-18-3-26,10 22 26,-10-22 24,0 30-24,0-30 0,7 9 0,-7-9-2,0 5 2,0-5 3,-7-8-3,7 8-2,21-17 2,-21 17 1,36-38-1,-36 38 0,42-69 0,-42 69-2,21-52 2,-21 52 1,-4-41-1,4 41 0,-24-25 0,24 25-8,-46 3 8,46-3 7,-56 22-7,56-22 3,-60-17-3,60 17 29,-21 0-29,21 0-30,-25-11 30,25 11 4,-14-5-4,14 5-3,4-6 3,-4 6 0,-7-3 0,7 3 0,7-2 0,-7 2-2,31-25 2,-31 25 2,53-33-2,-53 33 0,35-28 0,-35 28 1,25-19-1,-25 19-1,-11 3 1,11-3-1,-53 16 1,53-16 0,-70 39 0,70-39-1,-56 41 1,56-41 3,-18 47-3,18-47-1,7 33 1,-7-33-1,50-6 1,-50 6-1,70-8 1,-70 8 1,53-22-1,-53 22 3,45-27-3,-45 27-2,25-6 2,-25 6 0,7 3 0,-7-3-2,7 5 2,-7-5 0,4-8 0,-4 8 1,0 30-1,0-30-1,-29 42 1,29-42-1,-21 55 1,21-55 1,-21 44-1,21-44-1,-10 38 1,10-38 1,-4 30-1,4-30 0,4 3 0,-4-3 1,-4 8-1,4-8 0,-10 3 0,10-3-1,-25-16 1,25 16 0,-25-17 0,25 17 0,-56-8 0,56 8 1,-95-8-1,95 8-1,-105-6 1,105 6 0,-159-5 0,159 5 0,-165 5 0,165-5 0,-180-11 0,180 11 0,-133-11 0,133 11 1,-113-3-1,113 3 2,-102-8-2,102 8-4,-102-19 4,102 19 1,-99 0-1,99 0 1,-109-17-1,109 17 1,-95-22-1,95 22 0,-59-41 0,59 41-2,-29-30 2,29 30 1,0-28-1,0 28-2,-3-33 2,3 33 3,-25-30-3,25 30 0,-53-27 0,53 27-2,-63-25 2,63 25 0,-98 0 0,98 0 0,-81-3 0,81 3 0,-67-14 0,67 14-2,-21 3 2,21-3 0,-14 17 0,14-17 1,-14 11-1,14-11-1,-14 0 1,14 0 4,-15 5-4,15-5-4,4 19 4,-4-19-1,-14 22 1,14-22 0,-4 50 0,4-50-2,18 77 2,-18-77-1,25 58 1,-25-58 4,21 46-4,-21-46 0,35 9 0,-35-9 0,32 24 0,-32-24-1,7 14 1,-7-14 1,0 8-1,0-8 2,-11 22-2,11-22-2,-18 11 2,18-11 0,-10 11 0,10-11 1,3 14-1,-3-14-1,-3 0 1,3 0-5,3 3 5,-3-3 6,0-3-6,0 3-4,4 17 4,-4-17 4,3 22-4,-3-22-5,22 11 5,-22-11-55,0 0-1</inkml:trace>
  <inkml:trace contextRef="#ctx0" brushRef="#br0">0 2 53,'4'3'0,"-4"-3"13,35 11-13,-35-11 13,77 8-13,-77-8 40,109-2-40,-109 2-8,141 19 8,-141-19 6,116 16-6,-116-16 0,81 17 0,-81-17-1,0 0-115</inkml:trace>
  <inkml:trace contextRef="#ctx0" brushRef="#br0" timeOffset="-343.2006">443 99 40,'7'3'0,"-7"-3"-1,-7-11 1,7 11-4,0 0 4,0 0 23,0 2-23,0-2 13,-3 3-13,3-3 1,0 25-1,0-25 26,3 53-26,-3-53-2,18 105 2,-18-105-13,21 196 13,-21-196 26,32 155-26,-32-155 7,17 119-7,-17-119 1,14 47-1,-14-47-3,7 13 3,-7-13-7,-10-16 7,10 16-22,0 0-63</inkml:trace>
  <inkml:trace contextRef="#ctx0" brushRef="#br0" timeOffset="1310.4023">785 49 46,'-4'25'0,"4"-25"-16,4 44 16,-4-44 25,3 75-25,-3-75 19,7 130-19,-7-130 10,14 174-10,-14-174 38,32 141-38,-32-141-25,25 102 25,-25-102 3,10 33-3,-10-33 2,11 11-2,-11-11 2,-4-8-2,4 8 15,7-50-15,-7 50 0,7-83 0,-7 83-20,28-74 20,-28 74 3,36-53-3,-36 53 2,21-44-2,-21 44 2,17-30-2,-17 30 13,7 5-13,-7-5-16,14 42 16,-14-42-3,25 58 3,-25-58 3,32 105-3,-32-105 2,14 99-2,-14-99 14,21 47-14,-21-47-15,21-5 15,-21 5-3,28-36 3,-28 36-90,0 0 79</inkml:trace>
  <inkml:trace contextRef="#ctx0" brushRef="#br0" timeOffset="1653.6027">1256 364 51,'11'25'0,"-11"-25"28,3 83-28,-3-83 14,11 111-14,-11-111 23,7 88-23,-7-88-4,21 50 4,-21-50 3,32 14-3,-32-14-6,21-6 6,-21 6 6,24-41-6,-24 41-4,25-33 4,-25 33 1,21-17-1,-21 17 2,14-28-2,-14 28-9,21-11 9,-21 11-34,0 0-37</inkml:trace>
  <inkml:trace contextRef="#ctx0" brushRef="#br0" timeOffset="2074.8037">1622 702 66,'25'8'0,"-25"-8"-10,46-11 10,-46 11 2,35-36-2,-35 36 2,42-61-2,-42 61 3,28-83-3,-28 83 10,-7-52-10,7 52 1,-18-25-1,18 25 4,-28 5-4,28-5 3,-52 31-3,52-31 3,-46 22-3,46-22 17,-21 25-17,21-25-9,-7 30 9,7-30-9,-4 44 9,4-44 14,21 72-14,-21-72 19,46 89-19,-46-89 11,63 52-11,-63-52 0,57-8 0,-57 8-1,0 0-125</inkml:trace>
  <inkml:trace contextRef="#ctx0" brushRef="#br0" timeOffset="2620.8046">1925 478 74,'31'-11'0,"-31"11"17,57-22-17,-57 22 5,67-25-5,-67 25-7,84 25 7,-84-25 13,70 41-13,-70-41 4,18 58-4,-18-58 2,-14 85-2,14-85 2,-35 77-2,35-77 1,-60 33-1,60-33-4,-56-19 4,56 19 2,-74-47-2,74 47 2,-11-38-2,11 38-1,18-14 1,-18 14 5,63 17-5,-63-17 0,0 0-115</inkml:trace>
  <inkml:trace contextRef="#ctx0" brushRef="#br0" timeOffset="3120.0055">2590 442 71,'-35'28'0,"35"-28"0,-53 2 0,53-2-2,-39-5 2,39 5 1,-35 11-1,35-11 3,-35 44-3,35-44 8,-35 77-8,35-77 41,3 83-41,-3-83-1,28 66 1,-28-66 0,39 0 0,-39 0-1,74-50 1,-74 50-15,77-107 15,-77 107-5,49-146 5,-49 146 2,32-182-2,-32 182 18,18-118-18,-18 118-46,-7-176 46,7 176-5,-11-143 5,11 143-12,-14-60 12,14 60 11,-11 16-11,11-16 11,-24 94-11,24-94 27,-11 173-27,11-173 21,35 165-21,-35-165 13,53 231-13,-53-231 5,53 176-5,-53-176 1,60 80-1,-60-80-3,0 0-140</inkml:trace>
  <inkml:trace contextRef="#ctx0" brushRef="#br0" timeOffset="3993.607">3424 561 67,'-7'2'0,"7"-2"25,10-5-25,-10 5-6,18-36 6,-18 36-3,28-63 3,-28 63-8,35-88 8,-35 88 7,49-113-7,-49 113 3,39-91-3,-39 91 2,35-74-2,-35 74 2,28-55-2,-28 55 1,18-14-1,-18 14 2,-4-3-2,4 3 2,8 22-2,-8-22 4,7 69-4,-7-69-10,7 61 10,-7-61 0,28 118 0,-28-118 37,35 193-37,-35-193 15,25 132-15,-25-132 1,42 74-1,-42-74 0,0 0-14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3:19.336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0 324 46,'7'17'0,"-7"-17"9,14 11-9,-14-11 11,35-6-11,-35 6 3,60 9-3,-60-9 7,81 0-7,-81 0 0,109-25 0,-109 25-3,126-11 3,-126 11 4,145-3-4,-145 3 4,162-11-4,-162 11 4,172-19-4,-172 19 5,208-30-5,-208 30 5,204-31-5,-204 31 2,228-11-2,-228 11-12,173 6 12,-173-6 2,193 25-2,-193-25 1,201 13-1,-201-13 2,239 6-2,-239-6 8,243-39-8,-243 39-13,225-33 13,-225 33 1,250-11-1,-250 11 3,225-5-3,-225 5 4,243 11-4,-243-11 1,239 5-1,-239-5 3,264 0-3,-264 0-11,275 6 11,-275-6 1,306 22-1,-306-22 6,285 25-6,-285-25 1,302 35-1,-302-35 4,261 22-4,-261-22-14,271 6 14,-271-6-6,253 3 6,-253-3 12,281-6-12,-281 6 4,331-27-4,-331 27 1,310-14-1,-310 14 6,299-25-6,-299 25 12,281-11-12,-281 11-1,275-22 1,-275 22 4,302-36-4,-302 36 0,289-13 0,-289 13-6,264-28 6,-264 28 6,253-8-6,-253 8 0,299-3 0,-299 3 0,317-3 0,-317 3 3,310-11-3,-310 11 7,292 0-7,-292 0 1,281 3-1,-281-3 0,289 0 0,-289 0 2,281 0-2,-281 0-2,253 8 2,-253-8 0,233 22 0,-233-22 2,250 6-2,-250-6-1,232 33 1,-232-33 0,264 19 0,-264-19 1,292-3-1,-292 3-1,264-5 1,-264 5-1,225-17 1,-225 17 2,225-16-2,-225 16-3,169-25 3,-169 25-39,197-5 39,-197 5-6,207-17 6,-207 17 49,215-19-49,-215 19-3,158-14 3,-158 14-1,183-16 1,-183 16 0,180-6 0,-180 6-42,197-14 42,-197 14 4,162-2-4,-162 2-1,193-11 1,-193 11 44,123-17-44,-123 17 1,106-11-1,-106 11 4,77 3-4,-77-3 1,95 3-1,-95-3 1,85 0-1,-85 0 1,123 8-1,-123-8-53,120 30 53,-120-30 54,88 6-54,-88-6-1,77 2 1,-77-2 0,53 0 0,-53 0-1,46-8 1,-46 8 2,35-5-2,-35 5-55,28-3 55,-28 3 55,28-14-55,-28 14 1,46-22-1,-46 22 0,24 0 0,-24 0 1,32 6-1,-32-6-2,42 0 2,-42 0-1,18 5 1,-18-5-14,0 0-111</inkml:trace>
</inkml:ink>
</file>

<file path=ppt/ink/ink67.xml><?xml version="1.0" encoding="utf-8"?>
<inkml:ink xmlns:inkml="http://www.w3.org/2003/InkML">
  <inkml:definitions/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3:22.191"/>
    </inkml:context>
    <inkml:brush xml:id="br0">
      <inkml:brushProperty name="width" value="0.07938" units="cm"/>
      <inkml:brushProperty name="height" value="0.07938" units="cm"/>
      <inkml:brushProperty name="fitToCurve" value="1"/>
    </inkml:brush>
  </inkml:definitions>
  <inkml:trace contextRef="#ctx0" brushRef="#br0">0 374 52,'24'-11'0,"-24"11"7,39-14-7,-39 14 14,49-2-14,-49 2 5,57-14-5,-57 14 9,45-8-9,-45 8 0,67-9 0,-67 9 2,81-5-2,-81 5 3,120 5-3,-120-5 0,147 25 0,-147-25 2,187 3-2,-187-3 3,190-14-3,-190 14-8,176-16 8,-176 16 2,190-22-2,-190 22 1,190-11-1,-190 11 4,208 0-4,-208 0 2,235 5-2,-235-5-12,264-5 12,-264 5 2,246-3-2,-246 3 5,240-11-5,-240 11 0,232-3 0,-232 3 2,271 6-2,-271-6-9,281-9 9,-281 9 0,278-2 0,-278 2 6,250-14-6,-250 14 2,282-33-2,-282 33 0,267-11 0,-267 11 4,275-3-4,-275 3-10,309 0 10,-309 0 1,313 8-1,-313-8 5,310-5-5,-310 5 0,281 14 0,-281-14 4,285 2-4,-285-2-10,300 9 10,-300-9-1,285 8 1,-285-8 6,274 0-6,-274 0 2,243 14-2,-243-14-7,250 2 7,-250-2-3,271-13 3,-271 13 1,295 5-1,-295-5 6,275-11-6,-275 11 3,281-3-3,-281 3 0,264-5 0,-264 5 4,264-8-4,-264 8-18,295-6 18,-295 6-3,314-11 3,-314 11 16,306-14-16,-306 14 0,267 0 0,-267 0 6,271 14-6,-271-14 10,289 3-10,-289-3 4,288 11-4,-288-11-2,275-8 2,-275 8-42,274 8 42,-274-8 40,296-8-40,-296 8 4,274-25-4,-274 25-8,257-11 8,-257 11 2,229-6-2,-229 6 2,228-19-2,-228 19 5,176-5-5,-176 5-10,218 8 10,-218-8 2,197-8-2,-197 8 0,229-14 0,-229 14 2,187-6-2,-187 6 0,158-11 0,-158 11 5,109-11-5,-109 11 0,127-16 0,-127 16-6,133-8 6,-133 8-3,102-3 3,-102 3 0,134 3 0,-134-3-17,113 0 17,-113 0 14,81-6-14,-81 6 12,70-8-12,-70 8-2,60-8 2,-60 8 0,63-3 0,-63 3-1,60-19 1,-60 19-5,91-3 5,-91 3-4,85 19 4,-85-19 14,70-14-14,-70 14 1,95 0-1,-95 0-1,99 0 1,-99 0 1,105-2-1,-105 2 0,106-6 0,-106 6 0,113 0 0,-113 0 0,98 6 0,-98-6-1,53 2 1,-53-2 0,39 17 0,-39-17 1,0 0-1,0 0 1,10 0-1,-10 0 2,28-19-2,-28 19-3,32-9 3,-32 9 2,39-8-2,-39 8-1,24 0 1,-24 0 0,28-8 0,-28 8 2,14-3-2,-14 3-2,8 0 2,-8 0 1,14-5-1,-14 5 0,10 5 0,-10-5 1,0 0-121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6:37.753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  <inkml:brush xml:id="br1">
      <inkml:brushProperty name="width" value="0.07938" units="cm"/>
      <inkml:brushProperty name="height" value="0.07938" units="cm"/>
      <inkml:brushProperty name="color" value="#60B5CC"/>
      <inkml:brushProperty name="fitToCurve" value="1"/>
    </inkml:brush>
    <inkml:brush xml:id="br2">
      <inkml:brushProperty name="width" value="0.21167" units="cm"/>
      <inkml:brushProperty name="height" value="0.21167" units="cm"/>
      <inkml:brushProperty name="color" value="#60B5CC"/>
      <inkml:brushProperty name="fitToCurve" value="1"/>
    </inkml:brush>
    <inkml:brush xml:id="br3">
      <inkml:brushProperty name="width" value="0.21167" units="cm"/>
      <inkml:brushProperty name="height" value="0.21167" units="cm"/>
      <inkml:brushProperty name="color" value="#F0AD00"/>
      <inkml:brushProperty name="fitToCurve" value="1"/>
    </inkml:brush>
    <inkml:brush xml:id="br4">
      <inkml:brushProperty name="width" value="0.07938" units="cm"/>
      <inkml:brushProperty name="height" value="0.07938" units="cm"/>
      <inkml:brushProperty name="color" value="#F0AD00"/>
      <inkml:brushProperty name="fitToCurve" value="1"/>
    </inkml:brush>
    <inkml:brush xml:id="br5">
      <inkml:brushProperty name="width" value="0.07938" units="cm"/>
      <inkml:brushProperty name="height" value="0.07938" units="cm"/>
      <inkml:brushProperty name="color" value="#C64847"/>
      <inkml:brushProperty name="fitToCurve" value="1"/>
    </inkml:brush>
    <inkml:brush xml:id="br6">
      <inkml:brushProperty name="width" value="0.21167" units="cm"/>
      <inkml:brushProperty name="height" value="0.21167" units="cm"/>
      <inkml:brushProperty name="color" value="#C64847"/>
      <inkml:brushProperty name="fitToCurve" value="1"/>
    </inkml:brush>
    <inkml:brush xml:id="br7">
      <inkml:brushProperty name="width" value="0.21167" units="cm"/>
      <inkml:brushProperty name="height" value="0.21167" units="cm"/>
      <inkml:brushProperty name="color" value="#6BB76D"/>
      <inkml:brushProperty name="fitToCurve" value="1"/>
    </inkml:brush>
    <inkml:context xml:id="ctx1">
      <inkml:inkSource xml:id="inkSrc50">
        <inkml:traceFormat>
          <inkml:channel name="X" type="integer" max="9600" units="cm"/>
          <inkml:channel name="Y" type="integer" max="7200" units="cm"/>
        </inkml:traceFormat>
        <inkml:channelProperties>
          <inkml:channelProperty channel="X" name="resolution" value="492.30771" units="1/cm"/>
          <inkml:channelProperty channel="Y" name="resolution" value="637.16815" units="1/cm"/>
        </inkml:channelProperties>
      </inkml:inkSource>
      <inkml:timestamp xml:id="ts1" timeString="2011-10-05T16:06:41.747"/>
    </inkml:context>
  </inkml:definitions>
  <inkml:trace contextRef="#ctx0" brushRef="#br0">-6889-616 53,'3'0'0,"-3"0"1,-9-5-1,9 5 3,-7 29-3,7-29 1,-6 52-1,6-52 2,0 66-2,0-66 14,13 86-14,-13-86 7,18 96-7,-18-96-7,10 119 7,-10-119 29,9 130-29,-9-130 5,7 118-5,-7-118 12,6 104-12,-6-104-33,16 93 33,-16-93 1,19 54-1,-19-54 43,15 17-43,-15-17-3,4 0 3,-4 0-2,0 0-124</inkml:trace>
  <inkml:trace contextRef="#ctx0" brushRef="#br0" timeOffset="670.8009">-7084-306 73,'18'-15'0,"-18"15"1,26-37-1,-26 37 12,37-37-12,-37 37 3,32-61-3,-32 61 3,31-84-3,-31 84 2,32-74-2,-32 74 1,28-71-1,-28 71 2,13-45-2,-13 45-15,0-5 15,0 5 38,0 18-38,0-18-17,6 32 17,-6-32-6,10 61 6,-10-61-1,15 59 1,-15-59 9,38 77-9,-38-77-4,29 54 4,-29-54 22,0 0-145</inkml:trace>
  <inkml:trace contextRef="#ctx0" brushRef="#br1" timeOffset="-13322.4234">-6521-668 38,'7'2'0,"-7"-2"42,0-10-42,0 10-2,-3 18 2,3-18-14,-10 22 14,10-22-1,0 39 1,0-39 12,-9 62-12,9-62 0,0 96 0,0-96 0,-7 91 0,7-91 10,-6 108-10,6-108 19,0 121-19,0-121 2,10 93-2,-10-93 2,9 49-2,-9-49 0,13 37 0,-13-37 2,-7 20-2,7-20 0,-22 20 0,22-20 4,-9-5-4,9 5-11,-10-8 11,10 8-48,0 0-7</inkml:trace>
  <inkml:trace contextRef="#ctx0" brushRef="#br1" timeOffset="-12823.2225">-6703-186 48,'-3'3'0,"3"-3"15,6-3-15,-6 3 9,12 15-9,-12-15-1,19 47 1,-19-47 14,16 69-14,-16-69 5,19 88-5,-19-88 3,13 89-3,-13-89 2,19 61-2,-19-61 1,22 35-1,-22-35 17,41 0-17,-41 0 4,28-27-4,-28 27 5,35-35-5,-35 35 1,34-83-1,-34 83-1,47-94 1,-47 94 1,51-93-1,-51 93 0,0 0-123</inkml:trace>
  <inkml:trace contextRef="#ctx0" brushRef="#br2" timeOffset="-29640.052">-6511 309 64,'0'-5'0,"0"5"11,3-2-11,-3 2 3,0 5-3,0-5 15,-13 22-15,13-22 6,4 24-6,-4-24-11,9 37 11,-9-37 2,3 62-2,-3-62 16,10 93-16,-10-93 15,12 64-15,-12-64 8,10 62-8,-10-62-40,22 61 40,-22-61 47,19 37-47,-19-37 1,15 17-1,-15-17-1,-3 13 1,3-13-2,7 15 2,-7-15-47,0-15 47,0 15 50,18 7-50,-18-7 1,7 15-1,-7-15-2,3-7 2,-3 7 2,13 0-2,-13 0-1,-10 12 1,10-12 1,3-5-1,-3 5-1,7-15 1,-7 15 2,25 5-2,-25-5-3,22-7 3,-22 7 3,50-18-3,-50 18 0,69-9 0,-69 9 0,82-15 0,-82 15-2,98-5 2,-98 5 3,98-12-3,-98 12-3,104-10 3,-104 10 2,94-5-2,-94 5 0,92-17 0,-92 17-1,88-10 1,-88 10-1,85-5 1,-85 5 1,66 0-1,-66 0 1,38-3-1,-38 3 0,69 0 0,-69 0-1,63 0 1,-63 0 0,47 8 0,-47-8 1,54 10-1,-54-10-1,41-10 1,-41 10 1,47 2-1,-47-2-1,47-32 1,-47 32-1,60 5 1,-60-5 1,63-5-1,-63 5-1,63 10 1,-63-10 2,41 7-2,-41-7 0,25 13 0,-25-13-1,22-10 1,-22 10 1,63-15-1,-63 15 1,57-7-1,-57 7-1,38-13 1,-38 13 1,19-2-1,-19 2 0,6 0 0,-6 0-1,10-5 1,-10 5 0,9-12 0,-9 12-2,38-15 2,-38 15 4,19-2-4,-19 2-1,16-8 1,-16 8-67,0-12 67,0 12 68,0 0-68,0 0 1,9 2-1,-9-2 1,3-14-1,-3 14 14,3-10-14,-3 10 1,10 0-1,-10 0-1,-3-10 1,3 10 2,-4-10-2,4 10 0,7-12 0,-7 12 1,-13-30-1,13 30 0,-9-27 0,9 27 0,-7-32 0,7 32-1,-6-47 1,6 47 0,-9-46 0,9 46 0,-16-30 0,16 30 1,3-22-1,-3 22 0,0-30 0,0 30 0,-3-39 0,3 39-1,-6-42 1,6 42 0,-7-47 0,7 47 1,-12-37-1,12 37 0,-10-22 0,10 22 2,0 5-2,0-5-1,-9-7 1,9 7 0,-13-5 0,13 5-2,-9-7 2,9 7 5,-16-10-5,16 10-2,-19-13 2,19 13-3,-19 0 3,19 0 1,-22-5-1,22 5 0,-47-4 0,47 4 0,-47-5 0,47 5 3,-35-3-3,35 3-3,-50 0 3,50 0 1,-63-2-1,63 2-1,-76 24 1,76-24-1,-101 18 1,101-18 2,-142 2-2,142-2 1,-160 15-1,160-15-1,-117 22 1,117-22-2,-129 22 2,129-22 2,-98 12-2,98-12-2,-85 10 2,85-10 1,-126-2-1,126 2-3,-129-5 3,129 5 0,-110-3 0,110 3 1,-114 15-1,114-15 0,-63 10 0,63-10 1,-37 5-1,37-5-1,-13 5 1,13-5 0,-3 7 0,3-7 0,3 3 0,-3-3-1,-16 0 1,16 0 0,-22 10 0,22-10 1,-12 12-1,12-12 0,-4 0 0,4 0 0,0 7 0,0-7-1,-3-2 1,3 2 1,3 0-1,-3 0 0,7 2 0,-7-2 1,-10 3-1,10-3-1,-15 12 1,15-12 0,-35 20 0,35-20 5,-44 24-5,44-24-4,-13 15 4,13-15 0,10 7 0,-10-7-2,50 8 2,-50-8-2,120 7 2,-120-7 0,195 8 0,-195-8 1,233 2-1,-233-2 0,227 2 0,-227-2-2,224-14 2,-224 14 0,182-20 0,-182 20-2,205-20 2,-205 20 3,170-32-3,-170 32-1,129-19 1,-129 19 1,63-10-1,-63 10-2,0 2 2,0-2 1,0 0-1,0 0-2,-34 18 2,34-18 0,-114 29 0,114-29 0,-160 47 0,160-47 0,-208 27 0,208-27 0,-221 20 0,221-20 0,-277 17 0,277-17 0,-274 7 0,274-7 0,-170 15 0,170-15 0,-44 15 0,44-15 0,0-10 0,0 10-1,28-3 1,-28 3-4,117-12 4,-117 12-1,163-5 1,-163 5 0,186-7 0,-186 7-1,227-17 1,-227 17 1,192 0-1,-192 0 0,186-10 0,-186 10 0,92 10 0,-92-10 0,22 0 0,-22 0-2,-57 2 2,57-2-1,-192-12 1,192 12 0,-268 10 0,268-10 0,-356 12 0,356-12 0,-274 20 0,274-20 1,-139 46-1,139-46-1,-53 37 1,53-37 2,6 25-2,-6-25-4,88 22 4,-88-22-1,167 7 1,-167-7 1,189 25-1,-189-25 0,161 10 0,-161-10 0,167-5 0,-167 5 2,170-22-2,-170 22-1,123-30 1,-123 30-1,60-12 1,-60 12-1,-13-15 1,13 15-6,-126-12 6,126 12-2,-217 15 2,217-15 1,-296 27-1,296-27 0,-262 42 0,262-42 1,-145 46-1,145-46-1,-31 22 1,31-22 0,9 0 0,-9 0-51,126-2 51,-126 2 51,221 7-51,-221-7-1,233-19 1,-233 19 0,211-27 0,-211 27-2,151-27 2,-151 27-36,129-28 36,-129 28 39,101-27-39,-101 27-3,76-2 3,-76 2 2,34-12-2,-34 12-2,-9-3 2,9 3-56,-63 3 56,63-3 57,-154 14-57,154-14 0,-202 25 0,202-25 1,-268 32-1,268-32-2,-255 30 2,255-30-2,-258 32 2,258-32-41,-95 29 41,95-29 46,-19 12-46,19-12-3,35 15 3,-35-15-33,183-7 33,-183 7-5,258-3 5,-258 3-18,230-17 18,-230 17 56,233-27-56,-233 27-2,148-44 2,-148 44 0,132-32 0,-132 32-37,98-40 37,-98 40-5,82-34 5,-82 34 41,72-12-41,-72 12 1,57-3-1,-57 3 1,0 0-1,0 0-4,3-2 4,-3 2-36,-3 0 36,3 0 0,35 0 0,-35 0 39,44-13-39,-44 13 1,16-7-1,-16 7-2,19 2 2,-19-2-32,-10 0 32,10 0-14,3-2 14,-3 2 49,3 7-49,-3-7 0,4 0 0,-4 0-5,9-2 5,-9 2 1,28 10-1,-28-10-41,22-8 41,-22 8 45,0-2-45,0 2-2,-6-3 2,6 3 1,0 10-1,0-10-56,3-7 56,-3 7 20,-9 0-20,9 0 0,6 5 0,-6-5 35,6 5-35,-6-5-3,-3-8 3,3 8-29,25-7 29,-25 7-7,7 0 7,-7 0 6,0-7-6,0 7 35,6-5-35,-6 5-4,-9-10 4,9 10 2,-29-5-2,29 5-1,-16-8 1,16 8-1,10-4 1,-10 4-1,0 0-124</inkml:trace>
  <inkml:trace contextRef="#ctx0" brushRef="#br3" timeOffset="-51448.8903">-3868 592 152,'-44'5'0,"44"-5"1,-22-3-1,22 3 0,-3-4 0,3 4 0,-7 4 0,7-4 0,13-4 0,-13 4-2,10-15 2,-10 15 3,0 7-3,0-7-1,-4 8 1,4-8-1,-6-8 1,6 8 2,-19-7-2,19 7-3,0 2 3,0-2 2,3-7-2,-3 7 1,35-35-1,-35 35-1,98-39 1,-98 39-1,138-47 1,-138 47-1,202-49 1,-202 49 2,252-30-2,-252 30 1,205-4-1,-205 4-2,173-13 2,-173 13 0,113 13 0,-113-13-1,44 0 1,-44 0 0,23 0 0,-23 0 2,-4 2-2,4-2-2,-37-17 2,37 17 0,-133-5 0,133 5 0,-192-3 0,192 3-5,-195-2 5,195 2 3,-211 5-3,211-5 0,-170 7 0,170-7-1,-101 10 1,101-10 2,-41 0-2,41 0-9,3 0 9,-3 0 4,31-10-4,-31 10 2,86 0-2,-86 0 0,179 10 0,-179-10 4,224-7-4,-224 7-85,220-5 85,-220 5 72,205-15-72,-205 15 9,132-15-9,-132 15 0,76-7 0,-76 7 0,-9-7 0,9 7-1,-98-10 1,98 10-3,-243 14 3,243-14 3,-312 15-3,312-15-1,-352 20 1,352-20-1,-196 27 1,196-27 1,-97 10-1,97-10 0,-7 0 0,7 0 1,73-3-1,-73 3 0,182-10 0,-182 10-1,265-14 1,-265 14 0,230 10 0,-230-10 1,183-13-1,-183 13 0,170-10 0,-170 10-1,129-12 1,-129 12 1,148-5-1,-148 5-1,136 0 1,-136 0 1,78 3-1,-78-3-1,38 12 1,-38-12 0,19 2 0,-19-2-1,-6-2 1,6 2 1,-41-3-1,41 3-2,-104 5 2,104-5 0,-120 8 0,120-8 0,-82 19 0,82-19 0,-22 13 0,22-13 0,25 2 0,-25-2 0,111 0 0,-111 0 1,148 0-1,-148 0-1,145-10 1,-145 10-4,135-7 4,-135 7 1,54-5-1,-54 5-1,41-12 1,-41 12 1,25-5-1,-25 5-2,25 0 2,-25 0 0,32-3 0,-32 3 1,15-2-1,-15 2-59,3 0 59,-3 0 59,-6-7-59,6 7 0,-38-5 0,38 5 0,-41-3 0,41 3 1,-12 0-1,12 0-54,-3 0 54,3 0 55,44-5-55,-44 5-2,72-14 2,-72 14 0,57-32 0,-57 32-2,38-20 2,-38 20 0,9-12 0,-9 12 1,-12-5-1,12 5 2,-63 12-2,63-12-2,-79 39 2,79-39-1,-88 47 1,88-47 2,-48 27-2,48-27-1,-28 10 1,28-10 1,-9 5-1,9-5-1,12 2 1,-12-2 0,10 8 0,-10-8 2,34 0-2,-34 0-3,0 2 3,0-2-1,0 0-135</inkml:trace>
  <inkml:trace contextRef="#ctx0" brushRef="#br3" timeOffset="-52977.6928">-1751 575 153,'-19'-8'0,"19"8"-1,-34 20 1,34-20-2,-76 20 2,76-20-2,-91 27 2,91-27-3,-79 20 3,79-20 9,-104 7-9,104-7-3,-120-3 3,120 3 2,-94-4-2,94 4-2,-76 14 2,76-14 1,-94-10-1,94 10 2,-98 3-2,98-3-2,-85 12 2,85-12 2,-101 5-2,101-5-1,-72-17 1,72 17 1,-63-5-1,63 5-1,-38-2 1,38 2-2,-25-13 2,25 13 0,-48-7 0,48 7-4,-91-12 4,91 12-2,-136-8 2,136 8 1,-107-10-1,107 10-3,-85 10 3,85-10 8,-63 5-8,63-5 2,-47-12-2,47 12-1,-28 0 1,28 0 0,-44-5 0,44 5 0,-22-12 0,22 12-5,-41-3 5,41 3-4,-19 12 4,19-12 93,-7 0-93,7 0-83,3-2 83,-3 2-2,4 2 2,-4-2 1,0 0-153</inkml:trace>
  <inkml:trace contextRef="#ctx0" brushRef="#br3" timeOffset="-53508.094">-4041 78 71,'0'0'0,"0"0"0,0 0 0,0 0 2,0 2-2,0-2 7,0-5-7,0 5 5,0-7-5,0 7 36,3 10-36,-3-10-1,0 9 1,0-9-12,3 50 12,-3-50 7,13 78-7,-13-78 10,15 87-10,-15-87 9,16 54-9,-16-54 9,19 44-9,-19-44 2,13 37-2,-13-37 1,9 25-1,-9-25 7,10 12-7,-10-12 0,15 24 0,-15-24-1,22 23 1,-22-23 0,16 14 0,-16-14 1,10 3-1,-10-3-1,-4 2 1,4-2 0,4 5 0,-4-5 1,3-10-1,-3 10 2,-3 0-2,3 0 0,0 10 0,0-10 0,-4-10 0,4 10-1,13 0 1,-13 0-2,25 10 2,-25-10 2,3 3-2,-3-3 1,10 10-1,-10-10-1,9-3 1,-9 3 1,38-5-1,-38 5-1,47-12 1,-47 12 0,41 5 0,-41-5-1,19 7 1,-19-7 2,13 25-2,-13-25-1,6 19 1,-6-19-1,13 8 1,-13-8 0,0 10 0,0-10-1,9 7 1,-9-7 2,16 7-2,-16-7-1,13 25 1,-13-25 1,3 22-1,-3-22-1,3 20 1,-3-20-1,3 2 1,-3-2 1,3 3-1,-3-3 2,6 0-2,-6 0 0,41-10 0,-41 10 0,51-2 0,-51 2-2,31-8 2,-31 8-1,29-12 1,-29 12 3,50 0-3,-50 0 1,54-10-1,-54 10-2,110-27 2,-110 27 1,94-17-1,-94 17-2,67-13 2,-67 13 1,69-5-1,-69 5 0,60 5 0,-60-5-2,56 0 2,-56 0-1,73 15 1,-73-15 2,72-10-2,-72 10-9,60-2 9,-60 2 10,79 0-10,-79 0 0,98-8 0,-98 8 0,82-7 0,-82 7 1,66 7-1,-66-7 2,50-9-2,-50 9-2,44-25 2,-44 25-1,51-17 1,-51 17 1,56-20-1,-56 20-1,57-34 1,-57 34 2,44-18-2,-44 18-1,10-2 1,-10 2 2,15-5-2,-15 5-1,29-5 1,-29 5-3,47-10 3,-47 10 2,57-5-2,-57 5 0,44-7 0,-44 7-1,12 0 1,-12 0-1,29 5 1,-29-5-1,15 2 1,-15-2 0,16-2 0,-16 2-8,29 12 8,-29-12 9,34 3-9,-34-3-1,13 7 1,-13-7 1,12-5-1,-12 5-1,0 0 1,0 0-8,0 5 8,0-5-3,-6-2 3,6 2 12,6 4-12,-6-4 0,7-4 0,-7 4 0,3-5 0,-3 5-9,6 2 9,-6-2-1,16-12 1,-16 12 8,-3-10-8,3 10 1,12-7-1,-12 7-9,0-8 9,0 8 9,0 3-9,0-3 1,-3-5-1,3 5-1,3-5 1,-3 5 2,4-13-2,-4 13-10,3-17 10,-3 17 9,-3-15-9,3 15 1,-13-7-1,13 7 0,-16-22 0,16 22-1,-19-25 1,19 25-9,-22-27 9,22 27-1,-16-17 1,16 17 11,-15-27-11,15 27-1,-22-27 1,22 27-1,-29-17 1,29 17-7,-41-8 7,41 8-1,-41-17 1,41 17 8,-41 5-8,41-5 1,-37 7-1,37-7 1,-48-7-1,48 7 0,-72-7 0,72 7 1,-95-3-1,95 3-4,-75-5 4,75 5 3,-54 3-3,54-3-1,-41 2 1,41-2 0,-28-2 0,28 2 0,-60 2 0,60-2 0,-116-5 0,116 5 2,-123-7-2,123 7-2,-66-3 2,66 3 0,-73 5 0,73-5-1,-66 8 1,66-8 2,-69 14-2,69-14-3,-92-7 3,92 7 2,-119-15-2,119 15-3,-111-5 3,111 5 2,-107-5-2,107 5-7,-91 8 7,91-8-2,-66 7 2,66-7 8,-70 17-8,70-17 2,-82 15-2,82-15 0,-69 13 0,69-13-1,-82-5 1,82 5 1,-91-23-1,91 23 5,-44-19-5,44 19-3,-22-5 3,22 5-1,-7-3 1,7 3 1,-15 8-1,15-8-3,-7 17 3,7-17 0,-9 7 0,9-7 3,-16 0-3,16 0-2,0 0 2,0 0 1,-3 0-1,3 0-2,13-12 2,-13 12 0,72-15 0,-72 15-1,132-12 1,-132 12 2,158-7-2,-158 7-1,186-13 1,-186 13 0,186-7 0,-186 7 0,154-5 0,-154 5 2,148-17-2,-148 17-3,126 5 3,-126-5 0,113 7 0,-113-7 1,70 15-1,-70-15-1,75 17 1,-75-17-7,67 12 7,-67-12 6,69 10-6,-69-10 1,79 0-1,-79 0-1,78-17 1,-78 17-4,63-5 4,-63 5-1,63-7 1,-63 7 12,41 5-12,-41-5-5,41 0 5,-41 0 0,57 0 0,-57 0-2,44-8 2,-44 8-5,47-5 5,-47 5-1,38 3 1,-38-3 9,22-13-9,-22 13-1,19 0 1,-19 0 0,22 15 0,-22-15 0,29 10 0,-29-10-1,44 5 1,-44-5 2,22-2-2,-22 2-1,25-5 1,-25 5 1,9-8-1,-9 8-2,7-12 2,-7 12 1,6 10-1,-6-10 0,-6-3 0,6 3 0,6 5 0,-6-5-1,9 17 1,-9-17-5,16 10 5,-16-10 0,3 5 0,-3-5 90,0 8-90,0-8-85,0 12 85,0-12 0,0 12 0,0-12-5,13 20 5,-13-20 0,9 27 0,-9-27-6,7 37 6,-7-37 10,6 25-10,-6-25-3,-6 24 3,6-24 3,-10 17-3,10-17-3,-16 22 3,16-22 13,-9 23-13,9-23 0,-22 41 0,22-41-9,-10 42 9,10-42-1,-31 57 1,31-57-4,-13 20 4,13-20-2,0 9 2,0-9 17,7-2-17,-7 2-8,3-2 8,-3 2-2,16-8 2,-16 8-1,18-5 1,-18 5-4,-6-10 4,6 10-3,0-2 3,0 2 8,0 20-8,0-20-1,-6 22 1,6-22 0,-6 7 0,6-7 1,0 0-152</inkml:trace>
  <inkml:trace contextRef="#ctx0" brushRef="#br1" timeOffset="-11388.02">-4315-821 42,'0'0'0,"0"0"11,-13 20-11,13-20 8,-16 44-8,16-44 11,-31 72-11,31-72 4,-63 113-4,63-113 10,-63 125-10,63-125-4,-47 104 4,47-104-7,-32 46 7,32-46 5,-3 3-5,3-3 5,9-30-5,-9 30-41,0 0-3</inkml:trace>
  <inkml:trace contextRef="#ctx0" brushRef="#br1" timeOffset="-11871.6208">-4366-712 47,'-9'-3'0,"9"3"28,6 3-28,-6-3 9,6-13-9,-6 13 12,-3 13-12,3-13-10,16 44 10,-16-44 3,0 88-3,0-88 4,-6 114-4,6-114 2,0 125-2,0-125 11,-7 96-11,7-96 14,-9 86-14,9-86-19,3 82 19,-3-82-1,6 73 1,-6-73 25,16 27-25,-16-27-1,3 15 1,-3-15-5,0 0-114</inkml:trace>
  <inkml:trace contextRef="#ctx0" brushRef="#br1" timeOffset="-11169.6196">-4366-882 42,'0'5'0,"0"-5"30,3 49-30,-3-49 52,16 54-52,-16-54-27,41 59 27,-41-59 3,41 71-3,-41-71 11,66 64-11,-66-64 7,60 37-7,-60-37 0,0 0-118</inkml:trace>
  <inkml:trace contextRef="#ctx0" brushRef="#br4" timeOffset="89949.758">-4060-370 57,'-3'5'0,"3"-5"8,10 20-8,-10-20 18,12 49-18,-12-49 7,10 71-7,-10-71 3,12 81-3,-12-81 1,10 60-1,-10-60-12,19 44 12,-19-44 34,3 34-34,-3-34 4,25 3-4,-25-3 1,38-8-1,-38 8 2,50-34-2,-50 34 0,69-57 0,-69 57 1,63-76-1,-63 76 0,57-71 0,-57 71 1,0 0-126</inkml:trace>
  <inkml:trace contextRef="#ctx0" brushRef="#br4" timeOffset="89481.7571">-3905-840 46,'0'-20'0,"0"20"-11,-4 5 11,4-5 27,4 5-27,-4-5 15,0-5-15,0 5-4,0 5 4,0-5 5,-13 32-5,13-32 1,6 79-1,-6-79 6,-15 125-6,15-125 5,-26 131-5,26-131-9,-22 120 9,22-120 33,-6 141-33,6-141 5,6 98-5,-6-98 1,16 52-1,-16-52 0,16 12 0,-16-12 1,25-15-1,-25 15-1,0 0-119</inkml:trace>
  <inkml:trace contextRef="#ctx0" brushRef="#br4" timeOffset="91197.7601">-1577-786 49,'-16'3'0,"16"-3"23,-22 61-23,22-61 9,-32 101-9,32-101 9,-47 94-9,47-94 5,-31 61-5,31-61 6,-29 101-6,29-101 14,-50 103-14,50-103-6,-44 79 6,44-79-2,-13 10 2,13-10-9,16-30 9,-16 30-11,0 0-76</inkml:trace>
  <inkml:trace contextRef="#ctx0" brushRef="#br4" timeOffset="91447.3606">-1615-687 69,'19'14'0,"-19"-14"6,16 40-6,-16-40 20,31 86-20,-31-86 6,47 74-6,-47-74 22,51 46-22,-51-46 11,47 37-11,-47-37 3,47 42-3,-47-42 1,0 0-139</inkml:trace>
  <inkml:trace contextRef="#ctx0" brushRef="#br4" timeOffset="90792.1595">-1596-628 51,'0'24'0,"0"-24"15,6 47-15,-6-47 0,10 54 0,-10-54 22,-10 57-22,10-57 7,-22 130-7,22-130 16,-12 175-16,12-175 15,-4 153-15,4-153 0,-6 118 0,6-118-29,16 59 29,-16-59-15,19 7 15,-19-7 5,34-37-5,-34 37-87</inkml:trace>
  <inkml:trace contextRef="#ctx0" brushRef="#br5" timeOffset="65161.3145">2008 546 35,'0'-3'0,"0"3"26,3 5-26,-3-5 13,-13 10-13,13-10-5,7 27 5,-7-27 23,-7 37-23,7-37 4,4 52-4,-4-52-12,-10 56 12,10-56 4,-3 37-4,3-37 3,9 5-3,-9-5 3,19 15-3,-19-15 2,29 10-2,-29-10 2,31 5-2,-31-5-14,29 5 14,-29-5 3,12 14-3,-12-14 6,10 3-6,-10-3 2,15 10-2,-15-10 2,-3 24-2,3-24-22,-6 30 22,6-30 13,9 24-13,-9-24 4,13 22-4,-13-22 2,22 5-2,-22-5 3,54-22-3,-54 22 2,44-27-2,-44 27-16,19-7 16,-19 7 37,6 5-37,-6-5-1,12 0 1,-12 0 0,7 24 0,-7-24-19,-10 40 19,10-40-22,3 49 22,-3-49 26,0 32-26,0-32 16,-6 20-16,6-20-2,13 17 2,-13-17-15,19 0 15,-19 0-2,15 5 2,-15-5 2,29 2-2,-29-2 17,31-5-17,-31 5 28,19 8-28,-19-8-29,-9 19 29,9-19-21,-7 35 21,7-35 4,-9 37-4,9-37 3,-3 19-3,3-19 14,19 23-14,-19-23 0,28-8 0,-28 8-17,63-34 17,-63 34-10,51-32 10,-51 32-6,31-8 6,-31 8 5,13 5-5,-13-5 3,-4 40-3,4-40 2,-15 59-2,15-59 2,-25 64-2,25-64-19,3 44 19,-3-44 11,3 30-11,-3-30 3,31 12-3,-31-12 3,51-15-3,-51 15 2,56 5-2,-56-5-19,54-7 19,-54 7 5,50-5-5,-50 5 8,26 10-8,-26-10 1,6 5-1,-6-5 3,-6 19-3,6-19 2,-13 20-2,13-20-10,-9 0 10,9 0-50,0 0 12</inkml:trace>
  <inkml:trace contextRef="#ctx0" brushRef="#br5" timeOffset="65629.3153">2770 1001 59,'7'2'0,"-7"-2"10,-7 23-10,7-23 21,7 32-21,-7-32 13,28 51-13,-28-51 17,47 40-17,-47-40 7,35 69-7,-35-69 6,9 96-6,-9-96 3,10 59-3,-10-59 2,-7 51-2,7-51 0,0 18 0,0-18 0,-6 9 0,6-9 0,-12-7 0,12 7 1,-48 22-1,48-22 0,-85 39 0,85-39 4,-94 64-4,94-64 12,-85 60-12,85-60 2,-60 27-2,60-27 1,0 0-159</inkml:trace>
  <inkml:trace contextRef="#ctx0" brushRef="#br5" timeOffset="54350.4955">-128-48 37,'-10'-12'0,"10"12"7,-3-5-7,3 5 19,-9-15-19,9 15 11,-3 3-11,3-3 0,-10 10 0,10-10 1,-15 19-1,15-19 7,6 62-7,-6-62 11,25 74-11,-25-74 25,35 76-25,-35-76-7,37 44 7,-37-44 6,45 45-6,-45-45 3,41 34-3,-41-34-1,34 17 1,-34-17 2,44-34-2,-44 34 3,57-62-3,-57 62 1,79-81-1,-79 81 0,75-118 0,-75 118 1,67-71-1,-67 71-9,0 0-108</inkml:trace>
  <inkml:trace contextRef="#ctx0" brushRef="#br5" timeOffset="53835.6946">-24-542 45,'-3'-3'0,"3"3"6,-7 20-6,7-20 8,-3 37-8,3-37 6,16 49-6,-16-49 17,16 106-17,-16-106 9,-3 138-9,3-138 4,-3 130-4,3-130 4,-4 116-4,4-116 15,-12 79-15,12-79 2,6 51-2,-6-51 0,35 45 0,-35-45 0,22 22 0,-22-22 1,12 34-1,-12-34 1,0 13-1,0-13-11,-9 2 11,9-2-49,0 0-9</inkml:trace>
  <inkml:trace contextRef="#ctx0" brushRef="#br6" timeOffset="-107265.7884">1286 38 30,'-3'5'0,"3"-5"8,-6-2-8,6 2 4,6 2-4,-6-2 30,-25 0-30,25 0-12,-25 5 12,25-5 3,-22 0-3,22 0 0,-38 15 0,38-15 11,-51 10-11,51-10-21,-72 7 21,72-7 3,-79 22-3,79-22-27,-76 13 27,76-13 27,-72 9-27,72-9 9,-66 10-9,66-10 10,-57 15-10,57-15-1,-53 5 1,53-5 1,-79 7-1,79-7 4,-110 10-4,110-10 0,-85 17 0,85-17 2,-51 5-2,51-5-1,-25 13 1,25-13 1,-13-5-1,13 5 1,-25 5-1,25-5-1,-31 5 1,31-5-6,-29 9 6,29-9 4,-38 13-4,38-13 2,-18 0-2,18 0 1,-7-3-1,7 3 2,0 5-2,0-5 37,0-5-37,0 5-1,0-5 1,0 5-16,0 5 16,0-5-11,-3 5 11,3-5-11,3-5 11,-3 5 20,-3 5-20,3-5 19,3 5-19,-3-5-1,-6 17 1,6-17-22,9 37 22,-9-37-15,13 32 15,-13-32-8,3 42 8,-3-42 28,13 44-28,-13-44 18,25 50-18,-25-50-2,13 71 2,-13-71 0,9 42 0,-9-42-1,6 15 1,-6-15-16,3 2 16,-3-2 2,-6 0-2,6 0 2,0 0-2,0 0 12,6-2-12,-6 2 0,-6 12 0,6-12-16,-3-3 16,3 3 1,3-5-1,-3 5 2,3 10-2,-3-10 13,7 10-13,-7-10 0,15 5 0,-15-5-1,16 20 1,-16-20-14,3 10 14,-3-10 1,0 17-1,0-17 2,10-8-2,-10 8 11,12 23-11,-12-23 0,13 2 0,-13-2-15,35-17 15,-35 17 2,34 0-2,-34 0 2,32 0-2,-32 0 1,34-15-1,-34 15 10,54-5-10,-54 5-1,50-2 1,-50 2-31,60-8 31,-60 8 6,69-14-6,-69 14 6,73-5-6,-73 5 21,82 0-21,-82 0-13,82 2 13,-82-2 2,60 7-2,-60-7 10,47 15-10,-47-15 0,57-2 0,-57 2-1,63-3 1,-63 3-11,59-12 11,-59 12 1,54-15-1,-54 15 2,66-27-2,-66 27 9,38-24-9,-38 24 0,35-8 0,-35 8-12,31-20 12,-31 20 0,38-7 0,-38 7 1,31 7-1,-31-7 10,38-2-10,-38 2 1,44 5-1,-44-5-1,48-10 1,-48 10-14,31-7 14,-31 7-12,28-8 12,-28 8-8,29-7 8,-29 7 13,25-15-13,-25 15 4,25-2-4,-25 2 18,16-5-18,-16 5-21,9-3 21,-9 3-11,19 0 11,-19 0 9,13-5-9,-13 5 4,25-7-4,-25 7 3,13 5-3,-13-5-1,9 2 1,-9-2-8,25-2 8,-25 2-9,7 0 9,-7 0 12,3-3-12,-3 3 5,9-4-5,-9 4 6,0 4-6,0-4 0,0-2 0,0 2 2,3-7-2,-3 7 8,7-20-8,-7 20 0,-7-7 0,7 7-11,-3-13 11,3 13 1,-6-7-1,6 7 1,-3-22-1,3 22 10,-16-18-10,16 18 0,-3-36 0,3 36-1,16-35 1,-16 35-9,-7-20 9,7 20-7,-6-27 7,6 27 8,-13-29-8,13 29 9,-15-42-9,15 42-1,-38-32 1,38 32-11,-44-59 11,44 59 1,-3-52-1,3 52 1,-7-12-1,7 12 10,-6 2-10,6-2 0,-16-9 0,16 9-1,-31-13 1,31 13-12,-51-5 12,51 5-17,-66 3 17,66-3-3,-50 17 3,50-17 11,-85 25-11,85-25 4,-92 22-4,92-22 18,-88 19-18,88-19-11,-123 18 11,123-18 2,-138 12-2,138-12 8,-92 0-8,92 0 1,-75 2-1,75-2-1,-63 18 1,63-18-11,-79 14 11,79-14 1,-60-2-1,60 2 2,-85 7-2,85-7 8,-88 20-8,88-20 1,-57 10-1,57-10-12,-44 12 12,44-12 2,-41 8-2,41-8 1,-22 5-1,22-5 9,-6 9-9,6-9-13,3 10 13,-3-10 1,-10 3-1,10-3 2,-31-8-2,31 8 1,-54 0-1,54 0 9,-66 3-9,66-3-2,-56 15 2,56-15-12,-35 9 12,35-9 2,-6 8-2,6-8 1,9 7-1,-9-7 11,50 8-11,-50-8-1,101 9 1,-101-9-12,126 10 12,-126-10 1,167-10-1,-167 10 2,183-7-2,-183 7 0,189-5 0,-189 5 11,151-20-11,-151 20-2,148-22 2,-148 22 1,139-10-1,-139 10-13,75 0 13,-75 0 2,86 5-2,-86-5 2,63-5-2,-63 5 8,25 5-8,-25-5-9,-13-7 9,13 7-12,0 10 12,0-10-9,-63 10 9,63-10 2,-110 9-2,110-9 6,-101 8-6,101-8 4,-173 22-4,173-22-3,-170 20 3,170-20-16,-155 14 16,155-14 8,-94 13-8,94-13 3,-92 17-3,92-17 8,-59 12-8,59-12 3,-22 13-3,22-13-8,9 0 8,-9 0-4,69 0 4,-69 0 2,126-13-2,-126 13 7,199-12-7,-199 12 2,189-12-2,-189 12-7,176-18 7,-176 18-13,92-17 13,-92 17 5,72-15-5,-72 15 9,32-12-9,-32 12 4,15-5-4,-15 5 0,3 0 0,-3 0-14,-6 0 14,6 0-1,-31 10 1,31-10 10,-57 3-10,57-3 2,-50 9-2,50-9 3,-54 5-3,54-5-5,-9-7 5,9 7-10,6-10 10,-6 10 4,31-32-4,-31 32 7,48-44-7,-48 44 3,75-54-3,-75 54 5,54-13-5,-54 13-16,12-7 16,-12 7-5,-3-3 5,3 3 11,6 0-11,-6 0 4,-3 5-4,3-5 3,22 0-3,-22 0-2,48 10 2,-48-10 9,47 32-9,-47-32 12,31 57-12,-31-57 0,26 49 0,-26-49-11,9 47 11,-9-47-14,3 19 14,-3-19-16,3 0 16,-3 0 13,0-4-13,0 4 5,-3 4-5,3-4 3,0-7-3,0 7 2,7 3-2,-7-3-4,0 0 4,0 0-13,-7 0 13,7 0 9,-3-3-9,3 3 4,10 3-4,-10-3 3,-7-5-3,7 5-3,-56-3 3,56 3-16,-73 8 16,73-8 11,-94 9-11,94-9 4,-111 20-4,111-20 4,-94 10-4,94-10-2,-136 7 2,136-7-16,-119 5 16,119-5 8,-111-5-8,111 5 6,-85-5-6,85 5 3,-79 15-3,79-15 3,-59 17-3,59-17-9,-63 20 9,63-20 14,-85 20-14,85-20 12,-70 10-12,70-10-1,-44-5 1,44 5-15,-9-5 15,9 5 2,-13 2-2,13-2 2,-25-2-2,25 2 12,-66 2-12,66-2 0,-79 5 0,79-5-16,-44 10 16,44-10 2,0-7-2,0 7 1,19-3-1,-19 3 2,69-12-2,-69 12 10,82 2-10,-82-2 1,101-12-1,-101 12-15,113-2 15,-113 2 2,98 2-2,-98-2 0,126-7 0,-126 7 13,123-3-13,-123 3 0,94-2 0,-94 2 0,79-10 0,-79 10-16,69-17 16,-69 17-2,26-15 2,-26 15-15,-13-3 15,13 3 10,-22-2-10,22 2 3,-76 5-3,76-5 3,-113 20-3,113-20-6,-117 22 6,117-22-18,-135 34 18,135-34 11,-88 40-11,88-40 6,-73 39-6,73-39 3,-9 12-3,9-12 5,34-5-5,-34 5 3,89 0-3,-89 0 1,122-7-1,-122 7 11,152 0-11,-152 0 1,116-3-1,-116 3-19,101-4 19,-101 4-1,95-13 1,-95 13-11,53 3 11,-53-3-3,3 5 3,-3-5 11,-9 5-11,9-5 23,-60 14-23,60-14-15,-95 27 15,95-27 3,-91 27-3,91-27 12,-79 15-12,79-15 0,-82 0 0,82 0-1,-97-2 1,97 2-13,-92-20 13,92 20 0,-47-20 0,47 20 2,-47 0-2,47 0 12,-32 8-12,32-8 0,-3-5 0,3 5-11,-6 12 11,6-12-3,3-5 3,-3 5 1,32-2-1,-32 2 13,12-15-13,-12 15 0,-9 0 0,9 0 0,-25-5 0,25 5-15,-57-10 15,57 10 1,-85-2-1,85 2 4,-76-10-4,76 10 10,-31-7-10,31 7 0,0 2 0,0-2-15,-4-2 15,4 2 2,13-18-2,-13 18 2,25-19-2,-25 19 10,10-13-10,-10 13 0,-10-14 0,10 14-14,-15-15 14,15 15 1,-7-3-1,7 3 2,-19-10-2,19 10 12,-15-2-12,15 2 0,-22-12 0,22 12 0,-23-8 0,23 8-14,-34 3 14,34-3 1,-35 0-1,35 0 2,-9 0-2,9 0 10,-3 0-10,3 0 1,0-10-1,0 10-15,-16-25 15,16 25 2,-16-14-2,16 14 1,-9-20-1,9 20 2,-4-5-2,4 5 10,-9-10-10,9 10-15,-19-5 15,19 5 2,-28-15-2,28 15 0,-29-12 0,29 12 1,-28-5-1,28 5 12,-6 5-12,6-5 0,-3 17 0,3-17-11,9 20 11,-9-20-3,16 17 3,-16-17 2,3 25-2,-3-25 12,-9 15-12,9-15 0,-4 27 0,4-27-16,4 42 16,-4-42 1,22 51-1,-22-51 4,31 54-4,-31-54 9,16 42-9,-16-42 0,6 5 0,-6-5-1,-3 5 1,3-5 6,3 0-6,-3 0-2,3 5 2,-3-5 0,0 2 0,0-2 0,-3 0 0,3 0 1,0-2-1,0 2 0,3-5 0,-3 5-29,13-7 29,-13 7 32,28 10-32,-28-10-2,35 2 2,-35-2-1,53 15 1,-53-15 0,63 7 0,-63-7-19,79-7 19,-79 7 19,98-25-19,-98 25 1,107-5-1,-107 5-1,101-2 1,-101 2 1,94-10-1,-94 10-22,101-10 22,-101 10 24,82-17-24,-82 17-3,76-22 3,-76 22 0,88-35 0,-88 35 0,94-32 0,-94 32 0,89-22 0,-89 22-1,56-7 1,-56 7 2,63-3-2,-63 3-2,63-5 2,-63 5 1,38-2-1,-38 2 0,44 0 0,-44 0 0,25-5 0,-25 5-1,26 0 1,-26 0 1,34-7-1,-34 7 0,41-8 0,-41 8 0,13 8 0,-13-8-1,3 4 1,-3-4 1,9-2-1,-9 2-1,4 5 1,-4-5 0,-7 0 0,7 0 0,3-3 0,-3 3 1,13-4-1,-13 4 0,-6 7 0,6-7 0,0-3 0,0 3 0,-3-7 0,3 7-1,0 0-118</inkml:trace>
  <inkml:trace contextRef="#ctx0" brushRef="#br4" timeOffset="94021.3652">1860-486 54,'0'15'0,"0"-15"9,9 25-9,-9-25 14,7 42-14,-7-42 4,9 66-4,-9-66 16,16 64-16,-16-64-17,19 49 17,-19-49 35,22 45-35,-22-45 8,25 46-8,-25-46 9,38 59-9,-38-59 3,22 52-3,-22-52 3,12 30-3,-12-30 5,16-3-5,-16 3 9,29-22-9,-29 22-6,31-27 6,-31 27 9,25-30-9,-25 30 0,22-17 0,-22 17 2,7 0-2,-7 0 1,3-20-1,-3 20-1,15-51 1,-15 51 1,32-84-1,-32 84-1,28-96 1,-28 96-1,38-76 1,-38 76-3,0 0-150</inkml:trace>
  <inkml:trace contextRef="#ctx0" brushRef="#br3" timeOffset="-45037.2789">2011 6 44,'0'-2'0,"0"2"0,0-5 0,0 5 3,-7-3-3,7 3 8,-6-5-8,6 5-29,6 3 29,-6-3 34,-9-3-34,9 3 9,-6 30-9,6-30 4,-13 42-4,13-42 11,-6 49-11,6-49 38,19 44-38,-19-44-34,19 52 34,-19-52 33,18 39-33,-18-39-3,16 45 3,-16-45-8,16 34 8,-16-34 8,9 25-8,-9-25-19,16 17 19,-16-17 28,13 15-28,-13-15 1,6 15-1,-6-15-37,16 7 37,-16-7-19,3 7 19,-3-7 64,6 3-64,-6-3-1,0-3 1,0 3 0,7 5 0,-7-5 0,-7-2 0,7 2-1,0 5 1,0-5 0,10-3 0,-10 3 2,3 10-2,-3-10-1,9 12 1,-9-12 0,3 5 0,-3-5 0,19 0 0,-19 0 0,10 10 0,-10-10 3,25 10-3,-25-10-3,19 7 3,-19-7 0,16 10 0,-16-10 0,6 13 0,-6-13-2,6 7 2,-6-7-49,7 7 49,-7-7 51,12 10-51,-12-10 0,16 8 0,-16-8 0,25-3 0,-25 3 1,3-5-1,-3 5-1,13 3 1,-13-3-48,19 2 48,-19-2 49,28 7-49,-28-7-1,51 13 1,-51-13 0,85-8 0,-85 8 0,85-19 0,-85 19-60,66-15 60,-66 15 61,57-7-61,-57 7 0,75-5 0,-75 5-2,60-13 2,-60 13 2,72-7-2,-72 7-49,57-7 49,-57 7 51,54-15-51,-54 15-2,41-8 2,-41 8 0,53-7 0,-53 7-1,48-12 1,-48 12 2,44 0-2,-44 0-51,31-3 51,-31 3 50,16-2-50,-16 2-1,25 0 1,-25 0 1,44-10-1,-44 10 0,25-10 0,-25 10-54,48-12 54,-48 12 55,56-8-55,-56 8-3,-3 3 3,3-3 1,6-3-1,-6 3 2,0 0-2,0 0 0,-3 0 0,3 0-1,3 0 1,-3 0 0,10-5 0,-10 5-2,22 3 2,-22-3 1,6-3-1,-6 3-1,13 0 1,-13 0-47,3-2 47,-3 2-2,16 2 2,-16-2 52,19 0-52,-19 0-2,12-4 2,-12 4 1,13 0-1,-13 0-45,-3-10 45,3 10 46,-7-5-46,7 5-2,13-5 2,-13 5 1,-9-5-1,9 5-1,-13-15 1,13 15-2,-13-32 2,13 32 2,-19-34-2,19 34 2,-22-35-2,22 35-2,-15-51 2,15 51 1,-10-40-1,10 40 0,-9-7 0,9 7-3,-19-20 3,19 20 2,-16-10-2,16 10 0,-22-12 0,22 12 0,-25-12 0,25 12 1,-25-15-1,25 15-5,-35-22 5,35 22 4,-63-20-4,63 20 1,-113-2-1,113 2 0,-133-8 0,133 8-1,-113-12 1,113 12-1,-129-12 1,129 12-52,-104-5 52,104 5 53,-95-10-53,95 10 0,-94-5 0,94 5 1,-107 10-1,107-10-2,-92 12 2,92-12-52,-82 25 52,82-25 30,-110 10-30,110-10 24,-72 9-24,72-9-1,-29 15 1,29-15-1,-6 12 1,6-12-1,-9 5 1,9-5 1,3-5-1,-3 5 0,9 5 0,-9-5 0,-6 0 0,6 0 1,-3 3-1,3-3-1,3 0 1,-3 0-47,16-3 47,-16 3 48,85-2-48,-85 2-1,148-3 1,-148 3 2,167-2-2,-167 2-2,204-10 2,-204 10 2,148-10-2,-148 10-55,155 0 55,-155 0 55,104-5-55,-104 5-1,53-5 1,-53 5-2,48 10 2,-48-10 1,69 8-1,-69-8-45,50-5 45,-50 5 46,48 12-46,-48-12-1,47 0 1,-47 0 0,16 3 0,-16-3 0,0-5 0,0 5-60,-48 12 60,48-12 61,-141 15-61,141-15-2,-152 17 2,152-17 1,-214 15-1,214-15-3,-201 17 3,201-17-44,-224 22 44,224-22 46,-117 35-46,117-35 0,-41 24 0,41-24 1,0 8-1,0-8-2,76 0 2,-76 0 0,151-5 0,-151 5-45,189-3 45,-189 3 47,136 10-47,-136-10-2,151-2 2,-151 2-1,151-3 1,-151 3-39,139-2 39,-139 2-7,88-18 7,-88 18 49,22-2-49,-22 2-4,-25 5 4,25-5 1,-155 10-1,155-10-41,-214 29 41,214-29-8,-242 20 8,242-20 9,-211 49-9,211-49 40,-139 37-40,139-37-1,-73 15 1,73-15-35,7 2 35,-7-2-17,25-2 17,-25 2 55,123-10-55,-123 10-1,205-7 1,-205 7 1,204-3-1,-204 3-1,189-12 1,-189 12 0,117-15 0,-117 15 0,63-15 0,-63 15 2,13-2-2,-13 2-2,-29-5 2,29 5 0,-138 2 0,138-2 0,-193 8 0,193-8 0,-236-10 0,236 10 0,-205 44 0,205-44 0,-104 30 0,104-30 0,-41 19 0,41-19-2,4-2 2,-4 2 1,72 17-1,-72-17 1,154-2-1,-154 2 1,199-3-1,-199 3 0,173-15 0,-173 15-1,120-19 1,-120 19 0,60-13 0,-60 13 0,22-7 0,-22 7-1,0 0 1,0 0 2,-13 0-2,13 0-1,-72 0 1,72 0 0,-126 12 0,126-12-1,-107 23 1,107-23 0,-54 12 0,54-12 0,-3-3 0,3 3 1,6 0-1,-6 0-1,98-9 1,-98 9 1,126-18-1,-126 18 1,113-17-1,-113 17-1,117-10 1,-117 10 0,101-12 0,-101 12-1,44-7 1,-44 7 2,16 0-2,-16 0 0,9-3 0,-9 3-3,-3-12 3,3 12-32,3-8 32,-3 8-12,13-9 12,-13 9 6,-4-10-6,4 10 39,4-5-39,-4 5-1,0-8 1,0 8-2,0 0-126</inkml:trace>
  <inkml:trace contextRef="#ctx0" brushRef="#br4" timeOffset="93397.3641">2017-820 60,'4'12'0,"-4"-12"2,0-5-2,0 5 12,0-2-12,0 2-1,0 0 1,0 0 13,3 0-13,-3 0 2,6 27-2,-6-27 3,-3 51-3,3-51 3,6 111-3,-6-111 11,0 108-11,0-108 13,3 79-13,-3-79 8,3 131-8,-3-131 3,16 118-3,-16-118 3,25 69-3,-25-69 0,16 64 0,-16-64 0,19 32 0,-19-32-1,3 17 1,-3-17 2,-9-8-2,9 8-1,0 0-131</inkml:trace>
  <inkml:trace contextRef="#ctx0" brushRef="#br4" timeOffset="95690.5681">3523 464 48,'16'-2'0,"-16"2"17,9 0-17,-9 0-33,0-7 33,0 7 20,-6 22-20,6-22 14,10 22-14,-10-22 5,9 20-5,-9-20 9,-3 14-9,3-14-2,-6 37 2,6-37 1,-13 54-1,13-54 1,-6 59-1,6-59 0,9 45 0,-9-45 10,19 32-10,-19-32 13,9 0-13,-9 0 2,29-17-2,-29 17 2,31-13-2,-31 13 10,22-15-10,-22 15 0,16-9 0,-16 9-14,3 0 14,-3 0 2,3 32-2,-3-32 1,-3 37-1,3-37 2,-3 34-2,3-34 9,22 44-9,-22-44-13,25 20 13,-25-20 1,38 15-1,-38-15 1,66 0-1,-66 0 2,67-3-2,-67 3 9,50-2-9,-50 2 0,22 5 0,-22-5-13,9 10 13,-9-10 2,-3 17-2,3-17 1,-9 17-1,9-17 10,0 37-10,0-37 1,-3 29-1,3-29-1,12 18 1,-12-18-17,-3-3 17,3 3-14,13 3 14,-13-3 0,15-15 0,-15 15 9,35-17-9,-35 17 6,29-27-6,-29 27 2,15 7-2,-15-7-10,7 7 10,-7-7-5,-10 52 5,10-52 7,-9 81-7,9-81 3,-7 62-3,7-62 5,-9 34-5,9-34 2,19 15-2,-19-15-10,31 3 10,-31-3-9,29-23 9,-29 23 9,0 0-104</inkml:trace>
  <inkml:trace contextRef="#ctx0" brushRef="#br4" timeOffset="96189.769">4207 755 54,'-10'12'0,"10"-12"25,10 25-25,-10-25 3,28 34-3,-28-34 33,32 40-33,-32-40 4,31 64-4,-31-64 11,25 103-11,-25-103 7,16 79-7,-16-79 4,0 49-4,0-49 2,0 39-2,0-39 0,-6 15 0,6-15 3,-32 10-3,32-10 0,-53-7 0,53 7 0,-88-5 0,88 5 0,-98 37 0,98-37 0,-95 34 0,95-34 1,-85 27-1,85-27-1,-63 42 1,63-42 0,0 0-146</inkml:trace>
  <inkml:trace contextRef="#ctx0" brushRef="#br3" timeOffset="-60216.1056">-10229 4643 53,'7'-2'0,"-7"2"7,0-3-7,0 3 4,-3-2-4,3 2 7,3 7-7,-3-7-9,-3-2 9,3 2-38,0 10 38,0-10 39,3 78-39,-3-78 33,3 99-33,-3-99-1,0 81 1,0-81 7,3 64-7,-3-64-13,6 52 13,-6-52 3,4 29-3,-4-29 2,0 3-2,0-3 3,-4 5-3,4-5 20,4-3-20,-4 3-2,-4-5 2,4 5-4,0 5 4,0-5-8,4 3 8,-4-3-29,-7-15 29,7 15 26,0 12-26,0-12 15,7 15-15,-7-15-7,3 12 7,-3-12 1,-3 0-1,3 0 1,3 5-1,-3-5 1,0-5-1,0 5 3,3-12-3,-3 12-6,6 29 6,-6-29 1,22 10-1,-22-10 1,16 5-1,-16-5 0,22 20 0,-22-20 1,19 20-1,-19-20-5,28 12 5,-28-12 3,35 10-3,-35-10 1,57 15-1,-57-15 1,25 14-1,-25-14 3,22 3-3,-22-3 1,6 10-1,-6-10-5,19 0 5,-19 0 1,50-13-1,-50 13-1,48 10 1,-48-10 1,66 5-1,-66-5 1,88 20-1,-88-20 0,98 7 0,-98-7 0,110 12 0,-110-12-1,88 13 1,-88-13-1,142 7 1,-142-7 2,135 15-2,-135-15 2,171-7-2,-171 7 0,170 2 0,-170-2-1,167-15 1,-167 15-2,126 0 2,-126 0 3,104 5-3,-104-5 0,110-12 0,-110 12 1,120-15-1,-120 15 0,94 5 0,-94-5-5,110 12 5,-110-12 4,79 3-4,-79-3 1,54 0-1,-54 0-2,47 5 2,-47-5 2,50-20-2,-50 20-1,51-2 1,-51 2-3,60-13 3,-60 13-5,66-7 5,-66 7 9,50-15-9,-50 15 2,25 0-2,-25 0-2,22 3 2,-22-3 1,19-3-1,-19 3 0,13 10 0,-13-10-1,22 0 1,-22 0 3,19-10-3,-19 10-1,0-2 1,0 2 1,6 7-1,-6-7-2,0 7 2,0-7 0,0-14 0,0 14 4,-6 2-4,6-2 0,3 3 0,-3-3 1,3-13-1,-3 13-1,0-12 1,0 12 3,-3-3-3,3 3-2,16-9 2,-16 9 0,3-23 0,-3 23-49,-6-19 49,6 19 24,-3-17-24,3 17 30,-4-40-30,4 40 0,0-49 0,0 49 1,10-47-1,-10 47 0,16-52 0,-16 52 0,18-56 0,-18 56-1,19-59 1,-19 59-1,7-42 1,-7 42-1,3-37 1,-3 37 3,-3-12-3,3 12 0,0-8 0,0 8-1,9-2 1,-9 2 1,-9-10-1,9 10-1,0-12 1,0 12 0,0-3 0,0 3 1,6-22-1,-6 22-1,-16-27 1,16 27 1,-3-22-1,3 22-1,-6-15 1,6 15-1,0-2 1,0 2 1,-13 0-1,13 0 0,-28-10 0,28 10 0,-29-5 0,29 5 0,-37 7 0,37-7-1,-57 18 1,57-18 2,-66 14-2,66-14-1,-66 8 1,66-8 0,-107 27 0,107-27-2,-111 19 2,111-19 2,-138 23-2,138-23 1,-139 12-1,139-12-1,-139 5 1,139-5 0,-151-12 0,151 12 0,-132-23 0,132 23-1,-132 0 1,132 0 2,-120-5-2,120 5-1,-126 8 1,126-8 0,-104 12 0,104-12 0,-79 5 0,79-5 0,-76 5 0,76-5-1,-59 0 1,59 0 1,-51 0-1,51 0 1,-60 5-1,60-5-1,-78 0 1,78 0 1,-57-3-1,57 3-2,-66 25 2,66-25 0,-76 5 0,76-5 1,-88 7-1,88-7 0,-66 18 0,66-18 0,-57 7 0,57-7 0,-66-3 0,66 3 0,-60 10 0,60-10 0,-41 8 0,41-8 0,-44 7 0,44-7 0,-35 15 0,35-15 0,-31 2 0,31-2-1,3-10 1,-3 10 2,-6-2-2,6 2-1,0 2 1,0-2 0,19 5 0,-19-5-1,41-5 1,-41 5 1,44-4-1,-44 4 0,69-8 0,-69 8 0,98-10 0,-98 10 0,129-7 0,-129 7 1,189 0-1,-189 0-2,173-5 2,-173 5 2,186-7-2,-186 7-2,110 2 2,-110-2 1,13-5-1,-13 5-2,-38-2 2,38 2 0,-113 2 0,113-2-2,-205 5 2,205-5 1,-233 3-1,233-3-2,-230 0 2,230 0 0,-161 4 0,161-4 0,-85 0 0,85 0 1,-19-12-1,19 12-1,10-17 1,-10 17-2,85-17 2,-85 17 3,132-15-3,-132 15-1,139-20 1,-139 20-2,122 5 2,-122-5 1,117-12-1,-117 12 0,35 0 0,-35 0 1,-7-7-1,7 7-1,-85-13 1,85 13-1,-167 15 1,167-15 0,-170 15 0,170-15 0,-154 24 0,154-24 0,-95 23 0,95-23 1,-25 7-1,25-7 0,22-3 0,-22 3-1,98-17 1,-98 17-1,176-24 1,-176 24-12,183-20 12,-183 20 13,217-7-13,-217 7 1,155 4-1,-155-4-3,126 20 3,-126-20 1,22 5-1,-22-5 1,-29 27-1,29-27-1,-129 25 1,129-25 0,-183 34 0,183-34 0,-233 57 0,233-57-1,-182 59 1,182-59 2,-142 44-2,142-44-1,-35 27 1,35-27-2,-6 5 2,6-5 2,110-34-2,-110 34 0,214-35 0,-214 35-3,268-10 3,-268 10 2,240-2-2,-240 2-1,189 5 1,-189-5 1,66 2-1,-66-2 2,-10 0-2,10 0-2,-119 0 2,119 0-8,-221-2 8,221 2 9,-217 15-9,217-15-1,-214 29 1,214-29 0,-164 47 0,164-47 0,-54 44 0,54-44-1,25 20 1,-25-20 1,155 5-1,-155-5 2,245-15-2,-245 15-2,275-22 2,-275 22-1,242-3 1,-242 3 0,186-14 0,-186 14 1,94-3-1,-94 3 0,4 8 0,-4-8 1,-19-5-1,19 5-2,-114 17 2,114-17 0,-182 25 0,182-25 1,-202 22-1,202-22 0,-154 54 0,154-54 0,-101 61 0,101-61 1,-3 32-1,3-32 0,94 5 0,-94-5 0,218-17 0,-218 17 2,261-42-2,-261 42-2,280-49 2,-280 49 1,259-20-1,-259 20-1,198-19 1,-198 19 0,129 2 0,-129-2 1,38 5-1,-38-5 2,3 0-2,-3 0-2,-9-2 2,9 2 0,-107 17 0,107-17-2,-164 22 2,164-22 1,-180 27-1,180-27 0,-217 20 0,217-20-1,-176 22 1,176-22 0,-92 20 0,92-20 0,0 9 0,0-9 3,82-39-3,-82 39-2,221-30 2,-221 30-1,296-22 1,-296 22 1,296-42-1,-296 42 0,265-36 0,-265 36 0,214-52 0,-214 52 0,119-54 0,-119 54-1,10-20 1,-10 20 1,-38-12-1,38 12-3,-113 0 3,113 0 0,-186-13 0,186 13 1,-224 8-1,224-8 0,-246 17 0,246-17 0,-201 12 0,201-12 0,-114 10 0,114-10-1,-12 10 1,12-10 1,57-25-1,-57 25-8,144-41 8,-144 41 9,227-30-9,-227 30-1,227-27 1,-227 27 0,199-27 0,-199 27-1,97-10 1,-97 10-4,38-7 4,-38 7 6,0-3-6,0 3 1,-35-2-1,35 2-3,-132 2 3,132-2 2,-217 20-2,217-20-2,-252 32 2,252-32-9,-278 42 9,278-42 10,-226 37-10,226-37-1,-111 24 1,111-24 1,-15 8-1,15-8 0,53-30 0,-53 30-6,186-20 6,-186 20 7,271-9-7,-271 9-1,287 4 1,-287-4 0,230 0 0,-230 0-2,195-4 2,-195 4 2,126-23-2,-126 23 1,41-9-1,-41 9 0,0 0 0,0 0-1,-35-5 1,35 5-1,-129-18 1,129 18-1,-180-24 1,180 24-12,-229-20 12,229 20 12,-278-5-12,278 5-4,-201 20 4,201-20-8,-155 39 8,155-39 6,-88 25-6,88-25-16,-38 12 16,38-12 13,3-5-13,-3 5 4,95-42-4,-95 42 2,220-37-2,-220 37-4,265-44 4,-265 44-17,274-32 17,-274 32 24,230-17-24,-230 17-2,139-17 2,-139 17 3,69-3-3,-69 3-8,19-7 8,-19 7 0,-6-3 0,6 3-14,-3 0 14,3 0 9,0 23-9,0-23 12,-23 12-12,23-12-5,-40 12 5,40-12-2,-98 13 2,98-13-13,-180-3 13,180 3 9,-211 12-9,211-12 11,-255 22-11,255-22-4,-202 40 4,202-40-7,-122 44 7,122-44-1,-35 42 1,35-42-35,25 10 35,-25-10 46,114-12-46,-114 12-4,163-35 4,-163 35 2,202-42-2,-202 42-31,230-42 31,-230 42 9,239-17-9,-239 17 15,155-10-15,-155 10 11,88-5-11,-88 5-5,35 8 5,-35-8-9,25 10 9,-25-10-20,3 19 20,-3-19 18,0 27-18,0-27 16,-35 35-16,35-35-8,-56 52 8,56-52-34,-79 51 34,79-51 18,-44 35-18,44-35 9,-19 32-9,19-32 15,-29 10-15,29-10-5,-25-10 5,25 10-5,-41-10 5,41 10-33,-34 10 33,34-10 25,-22 24-25,22-24 18,-13 10-18,13-10 0,22 8 0,-22-8-7,73-20 7,-73 20-8,97-25 8,-97 25-10,114-29 10,-114 29 11,81-10-11,-81 10 13,26-5-13,-26 5-5,9 2 5,-9-2-6,-6-2 6,6 2-9,-22 17 9,22-17 5,-123 79-5,123-79 15,-88 69-15,88-69-5,-57 79 5,57-79-5,-35 37 5,35-37-7,0 0 7,0 0-5,10-15 5,-10 15 11,53-40-11,-53 40 10,67-29-10,-67 29 0,53-27 0,-53 27-3,47 2 3,-47-2-4,35 0 4,-35 0 4,9-19-4,-9 19 4,4-5-4,-4 5-5,-16-18 5,16 18 1,-66 10-1,66-10 1,-95 42-1,95-42 0,-85 47 0,85-47 3,-66 39-3,66-39-1,-44 20 1,44-20-1,0 0-111</inkml:trace>
  <inkml:trace contextRef="#ctx0" brushRef="#br4" timeOffset="87344.5534">-7251 3831 55,'-3'-2'0,"3"2"5,-7 20-5,7-20 13,-28 44-13,28-44 1,-50 64-1,50-64 5,-41 93-5,41-93 0,-32 96 0,32-96 3,-38 87-3,38-87 2,-15 51-2,15-51 15,-3 3-15,3-3-9,22-37 9,-22 37-10,0 0-70</inkml:trace>
  <inkml:trace contextRef="#ctx0" brushRef="#br4" timeOffset="86892.1526">-7264 3888 28,'-3'2'0,"3"-2"17,-6 15-17,6-15-2,-3 30 2,3-30 15,-3 54-15,3-54 2,9 96-2,-9-96 21,9 79-21,-9-79 38,4 118-38,-4-118-11,0 108 11,0-108 1,22 74-1,-22-74 2,15 71-2,-15-71-10,0 40 10,0-40 12,7 12-12,-7-12 0,9 0 0,-9 0-8,6-7 8,-6 7-10,0 0-85</inkml:trace>
  <inkml:trace contextRef="#ctx0" brushRef="#br4" timeOffset="87562.9537">-7264 3851 69,'26'17'0,"-26"-17"6,53 42-6,-53-42 44,44 62-44,-44-62-3,38 76 3,-38-76 10,35 69-10,-35-69 0,34 39 0,-34-39 1,0 0-128</inkml:trace>
  <inkml:trace contextRef="#ctx0" brushRef="#br7" timeOffset="-80355.7411">-4293 4513 44,'-10'-13'0,"10"13"4,-6-2-4,6 2 3,-19-2-3,19 2 2,-16-8-2,16 8-2,-6 5 2,6-5-2,-3 0 2,3 0 10,3 12-10,-3-12-1,6 27 1,-6-27 8,13 40-8,-13-40 11,13 47-11,-13-47 3,12 56-3,-12-56 4,25 52-4,-25-52 2,10 54-2,-10-54 3,6 47-3,-6-47 2,6 37-2,-6-37 3,10 49-3,-10-49 3,12 22-3,-12-22-11,7 10 11,-7-10 3,3 7-3,-3-7 4,6 13-4,-6-13 2,3 19-2,-3-19 2,4 25-2,-4-25-13,12 17 13,-12-17 0,6 22 0,-6-22 7,16 5-7,-16-5 3,29 13-3,-29-13 3,18-3-3,-18 3 2,-3 7-2,3-7-20,0-14 20,0 14 40,3 14-40,-3-14-1,4-2 1,-4 2 0,15-10 0,-15 10-12,26-7 12,-26 7-9,25-3 9,-25 3-5,9 3 5,-9-3 13,0 2-13,0-2 14,0 8-14,0-8-1,7 0 1,-7 0-17,3 7 17,-3-7 2,28 2-2,-28-2 3,38 8-3,-38-8 12,47-8-12,-47 8-12,57-4 12,-57 4-1,53 4 1,-53-4-20,57-12 20,-57 12-7,60-5 7,-60 5 10,69-19-10,-69 19 3,107-10-3,-107 10 8,79-5-8,-79 5 7,60-3-7,-60 3-14,31 5 14,-31-5-3,41-7 3,-41 7 2,41-17-2,-41 17 6,63-5-6,-63 5 3,57-8-3,-57 8 8,38-2-8,-38 2-12,31 0 12,-31 0-14,35 0 14,-35 0 13,25-3-13,-25 3 5,35-9-5,-35 9 16,41-3-16,-41 3-15,22 5 15,-22-5-23,16-7 23,-16 7 2,-3 2-2,3-2 18,9 7-18,-9-7 9,22-2-9,-22 2-1,22-5 1,-22 5-19,28 10 19,-28-10-1,13-10 1,-13 10 9,0 0-9,0 0 5,3 7-5,-3-7 16,16-2-16,-16 2-23,25-12 23,-25 12-10,28 5 10,-28-5 10,16 0-10,-16 0 6,0-3-6,0 3-18,-3-2 18,3 2 13,3-3-13,-3 3 6,-3-5-6,3 5 13,-3-14-13,3 14 4,6-10-4,-6 10 2,0-22-2,0 22-1,-9-30 1,9 30-2,-10-37 2,10 37 2,-3-32-2,3 32 0,-9-37 0,9 37 1,-3-39-1,3 39 4,0-59-4,0 59 0,9-49 0,-9 49 0,-9-35 0,9 35 0,0-17 0,0 17 1,-10-10-1,10 10-1,-31-7 1,31 7 0,-19-18 0,19 18 1,-25-2-1,25 2 0,-13-3 0,13 3 0,-22-7 0,22 7 0,-47-2 0,47 2 0,-60-3 0,60 3-1,-85-15 1,85 15 1,-92-19-1,92 19 0,-85-8 0,85 8 0,-72 3 0,72-3 0,-66-5 0,66 5 0,-101-5 0,101 5 0,-98 15 0,98-15-2,-113 7 2,113-7 1,-120-2-1,120 2 0,-120-3 0,120 3 0,-75-5 0,75 5 0,-22-10 0,22 10 0,-13 3 0,13-3 0,0 5 0,0-5 2,-13 5-2,13-5 0,-15 14 0,15-14-1,-25 3 1,25-3 0,-19 0 0,19 0 1,3 2-1,-3-2-1,-13 10 1,13-10 0,-3 15 0,3-15 0,-25 20 0,25-20 0,-32 14 0,32-14-1,-31 15 1,31-15 1,-29 3-1,29-3-1,-9-5 1,9 5 2,0 2-2,0-2-2,6 0 2,-6 0 1,32 3-1,-32-3 1,91-8-1,-91 8-1,107 0 1,-107 0 1,196 10-1,-196-10-2,211 3 2,-211-3 0,217 12 0,-217-12 3,132-7-3,-132 7-2,104 4 2,-104-4 2,76 0-2,-76 0-1,57 10 1,-57-10-1,31-2 1,-31 2 0,22 2 0,-22-2 0,16 5 0,-16-5-1,25 15 1,-25-15 1,25 15-1,-25-15 0,19 7 0,-19-7 0,0-2 0,0 2-1,-12 5 1,12-5 0,-95 7 0,95-7 0,-123 5 0,123-5 0,-205 7 0,205-7 1,-233 15-1,233-15-1,-189 35 1,189-35 0,-138 24 0,138-24 1,-79 15-1,79-15-1,-9 5 1,9-5 0,-4 7 0,4-7 1,7 8-1,-7-8 0,25 0 0,-25 0 0,25 7 0,-25-7-1,63-3 1,-63 3 1,104-7-1,-104 7 0,154-5 0,-154 5 0,202-5 0,-202 5-28,173-12 28,-173 12-11,114 5 11,-114-5 40,50 5-40,-50-5 1,13-3-1,-13 3 0,-22-12 0,22 12-2,-57-10 2,57 10-1,-154 0 1,154 0 0,-230 5 0,230-5 0,-240 17 0,240-17-2,-167 25 2,167-25 3,-85 29-3,85-29-2,-16 3 2,16-3 0,10 5 0,-10-5 1,63-12-1,-63 12 1,72-13-1,-72 13-1,41-15 1,-41 15 1,19-12-1,-19 12 0,-3 3 0,3-3-1,0-18 1,0 18 0,-16-2 0,16 2-1,-72-27 1,72 27 2,-76-20-2,76 20 0,-41-5 0,41 5-1,-9-2 1,9 2 0,-3-3 0,3 3 0,-13 8 0,13-8 0,-41 0 0,41 0 1,-28 19-1,28-19-1,-3 3 1,3-3-2,25 15 2,-25-15 2,53 14-2,-53-14 25,92 18-25,-92-18-24,126 12 24,-126-12-1,78 39 1,-78-39 0,13 15 0,-13-15 0,-22 12 0,22-12-2,-57 15 2,57-15 3,-78 3-3,78-3-37,-95-3 37,95 3 6,-50 10-6,50-10 33,-32 12-33,32-12-2,-6 13 2,6-13 0,9 22 0,-9-22-37,38 10 37,-38-10 9,73 7-9,-73-7 29,116 0-29,-116 0-1,107 0 1,-107 0 2,95 0-2,-95 0-2,75 0 2,-75 0 1,19 5-1,-19-5-1,3-10 1,-3 10-2,-31 7 2,31-7 1,-82 8-1,82-8 1,-85 17-1,85-17 0,-69 20 0,69-20-1,-38 5 1,38-5 0,-3-5 0,3 5 0,0 0 0,0 0 0,56-13 0,-56 13 1,95-7-1,-95 7-1,123-15 1,-123 15 1,145 0-1,-145 0 0,110-10 0,-110 10-1,101-19 1,-101 19 0,72-5 0,-72 5 0,44-20 0,-44 20 1,38-10-1,-38 10 0,38-7 0,-38 7-1,22-10 1,-22 10 0,25 3 0,-25-3-35,6-8 35,-6 8 2,13 5-2,-13-5 36,3-7-36,-3 7-2,-3 0 2,3 0 0,-3 5 0,3-5-27,25 5 27,-25-5-8,22-10 8,-22 10 37,13 0-37,-13 0 1,12 0-1,-12 0-2,0-5 2,0 5-1,-3-3 1,3 3-28,-3-2 28,3 2-2,10 2 2,-10-2 32,15-12-32,-15 12-2,29 5 2,-29-5 0,9 0 0,-9 0 0,0-3 0,0 3 0,-47 5 0,47-5-2,-54-2 2,54 2 1,-47 12-1,47-12 0,0 0-123</inkml:trace>
  <inkml:trace contextRef="#ctx0" brushRef="#br0" timeOffset="3744.0066">-4422 3979 75,'-4'27'0,"4"-27"-8,13 39 8,-13-39 12,22 76-12,-22-76 12,32 109-12,-32-109 20,31 88-20,-31-88 12,38 69-12,-38-69 6,50 54-6,-50-54 2,51 50-2,-51-50 1,38-5-1,-38 5 2,25-40-2,-25 40 0,44-91 0,-44 91-2,0 0-130</inkml:trace>
  <inkml:trace contextRef="#ctx0" brushRef="#br0" timeOffset="3338.4059">-4325 3696 48,'-3'37'0,"3"-37"-1,3 14 1,-3-14 1,10 10-1,-10-10 6,9 37-6,-9-37 10,19 49-10,-19-49 18,6 99-18,-6-99 7,4 113-7,-4-113 5,-10 106-5,10-106 4,3 59-4,-3-59 19,-3 47-19,3-47-3,10 29 3,-10-29 0,6 67 0,-6-67-3,-6 91 3,6-91-1,3 37 1,-3-37 7,0 0-124</inkml:trace>
  <inkml:trace contextRef="#ctx0" brushRef="#br0" timeOffset="5070.0089">-4016 4089 50,'19'-34'0,"-19"34"25,6-5-25,-6 5-1,0-2 1,0 2-1,-19 54 1,19-54 1,-34 78-1,34-78 15,-44 60-15,44-60 33,-57 66-33,57-66-33,-57 32 33,57-32-6,-41 32 6,41-32 7,-9 32-7,9-32 9,-3 44-9,3-44 8,9 40-8,-9-40-1,32 42 1,-32-42-21,0 0-64</inkml:trace>
  <inkml:trace contextRef="#ctx0" brushRef="#br0" timeOffset="5990.4106">-2762 3833 51,'0'13'0,"0"-13"12,0 39-12,0-39 15,-6 62-15,6-62 47,3 83-47,-3-83-28,-16 143 28,16-143 17,-6 108-17,6-108 7,9 77-7,-9-77 3,13 91-3,-13-91 0,0 71 0,0-71 1,0 64-1,0-64 0,0 69 0,0-69 1,3 25-1,-3-25 0,0 0-126</inkml:trace>
  <inkml:trace contextRef="#ctx0" brushRef="#br0" timeOffset="6427.2113">-2759 3740 50,'-6'-7'0,"6"7"18,-10-13-18,10 13 8,0-15-8,0 15 2,-12 23-2,12-23-1,-57 73 1,57-73 4,-66 111-4,66-111 7,-60 123-7,60-123 4,-41 101-4,41-101 1,-22 47-1,22-47 3,6 5-3,-6-5-10,0 0-76</inkml:trace>
  <inkml:trace contextRef="#ctx0" brushRef="#br0" timeOffset="6661.2117">-2831 3696 67,'-7'19'0,"7"-19"33,7 37-33,-7-37-3,44 54 3,-44-54 27,60 82-27,-60-82 16,50 103-16,-50-103 17,72 108-17,-72-108 5,60 64-5,-60-64 2,0 0-166</inkml:trace>
  <inkml:trace contextRef="#ctx0" brushRef="#br5" timeOffset="50419.2886">-5830 4301 37,'-10'-36'0,"10"36"-4,-9-8 4,9 8 29,-3-12-29,3 12 13,-7 0-13,7 0-2,10 32 2,-10-32 7,22 47-7,-22-47 6,28 73-6,-28-73 17,25 87-17,-25-87 14,13 76-14,-13-76 8,22 34-8,-22-34 1,25 13-1,-25-13 5,44-13-5,-44 13-47,57-44 47,-57 44 53,57-79-53,-57 79 0,47-93 0,-47 93-1,28-47 1,-28 47 0,0 0-136</inkml:trace>
  <inkml:trace contextRef="#ctx0" brushRef="#br5" timeOffset="50169.6881">-5654 3854 35,'6'-13'0,"-6"13"3,13-19-3,-13 19 9,-3-3-9,3 3 25,0 3-25,0-3-15,-16 4 15,16-4 13,-19 15-13,19-15 4,0-2-4,0 2 46,-6 2-46,6-2-1,3-2 1,-3 2 0,-3 0 0,3 0-17,3 7 17,-3-7 0,0 30 0,0-30 2,-9 61-2,9-61 2,-16 99-2,16-99 5,-6 103-5,6-103 7,9 101-7,-9-101 9,10 128-9,-10-128 3,0 86-3,0-86-1,3 76 1,-3-76 0,9 52 0,-9-52 0,-12 30 0,12-30-1,3 14 1,-3-14-4,0 0-120</inkml:trace>
  <inkml:trace contextRef="#ctx0" brushRef="#br6" timeOffset="-155111.0724">-4560 4472 8,'-15'5'0,"15"-5"0,-17-8 0,17 8 9,-39-8-9,39 8 20,-39 2-20,39-2 10,-66 3-10,66-3 29,-67 19-29,67-19 1,-78 22-1,78-22-2,-91 28 2,91-28 0,-102 16 0,102-16-1,-106 3 1,106-3-5,-74 6 5,74-6 15,-42 2-15,42-2 4,-46-2-4,46 2 4,-31 2-4,31-2 3,-39 3-3,39-3 7,-28-8-7,28 8-13,-42 5 13,42-5 2,-39-2-2,39 2 3,-21 0-3,21 0 2,-14 2-2,14-2-10,-25 6 10,25-6 10,-28 8-10,28-8-2,-28 14 2,28-14-11,-21 8 11,21-8-3,-14 11 3,14-11 23,-4-3-23,4 3 18,-3 0-18,3 0-23,0 0 23,0 0-15,3 3 15,-3-3-8,-7 0 8,7 0 8,4 16-8,-4-16 38,-11 6-38,11-6-23,-3 14 23,3-14-7,10 27 7,-10-27-6,4 19 6,-4-19-4,7 28 4,-7-28 22,3 36-22,-3-36 18,11 44-18,-11-44-21,3 57 21,-3-57-2,7 44 2,-7-44 6,11 50-6,-11-50 13,14 41-13,-14-41-21,10 52 21,-10-52-2,11 42 2,-11-42-4,11 35 4,-11-35 5,17 25-5,-17-25 3,-7 28-3,7-28 1,14 27-1,-14-27 6,7 14-6,-7-14 2,14 16-2,-14-16 10,14 6-10,-14-6 0,-10 13 0,10-13-10,10-2 10,-10 2-3,0 11 3,0-11 2,14 8-2,-14-8 2,25 16-2,-25-16 8,25 9-8,-25-9 1,31 16-1,-31-16-13,21 8 13,-21-8 2,32 11-2,-32-11 1,53 6-1,-53-6 1,46-11-1,-46 11 9,63-8-9,-63 8 0,88-31 0,-88 31-17,88-30 17,-88 30-6,70-19 6,-70 19-9,57-22 9,-57 22 10,56-11-10,-56 11 5,53-8-5,-53 8 4,49-19-4,-49 19 0,46-14 0,-46 14-11,56-22 11,-56 22-4,21-22 4,-21 22 5,35-22-5,-35 22 5,25-19-5,-25 19 18,18-3-18,-18 3-18,17-6 18,-17 6-17,14 0 17,-14 0 9,7 3-9,-7-3 6,11-5-6,-11 5 9,17-11-9,-17 11-2,0-6 2,0 6 2,-3 6-2,3-6 11,21 0-11,-21 0 0,7 11 0,-7-11 0,14-3 0,-14 3-11,25-6 11,-25 6-9,10 0 9,-10 0-14,14-5 14,-14 5 10,4 0-10,-4 0 5,3-3-5,-3 3 19,11-5-19,-11 5-12,0-17 12,0 17 1,7-22-1,-7 22 11,14-14-11,-14 14 1,-7-24-1,7 24-13,-11-14 13,11 14 16,-3-50-16,3 50-1,-32-74 1,32 74-18,-3-88 18,3 88-27,3-66 27,-3 66 28,4-36-28,-4 36 17,-11-32-17,11 32 0,-10-22 0,10 22-16,-18-20 16,18 20-11,-21-5 11,21 5-11,-7 3 11,7-3-7,-18 8 7,18-8 12,-10 3-12,10-3 4,-18 2-4,18-2 2,-7 3-2,7-3 2,-42 8-2,42-8 2,-85 14-2,85-14-8,-126 27 8,126-27 3,-123 28-3,123-28 2,-138 27-2,138-27 2,-140 25-2,140-25-15,-102 30 15,102-30 0,-102 25 0,102-25 9,-67 11-9,67-11 3,-18 8-3,18-8 2,-3-2-2,3 2 2,28 5-2,-28-5-16,63-3 16,-63 3 39,85 3-39,-85-3 0,88-14 0,-88 14-17,140-27 17,-140 27-21,145-28 21,-145 28 2,147-30-2,-147 30 4,141-16-4,-141 16 3,102-3-3,-102 3 2,18 0-2,-18 0 2,-4-17-2,4 17 1,-67 17-1,67-17-9,-169 16 9,169-16 3,-186 47-3,186-47 2,-204 66-2,204-66 2,-144 80-2,144-80 0,-113 71 0,113-71 2,-60 14-2,60-14-11,-7 14 11,7-14 6,53-28-6,-53 28 1,123-35-1,-123 35 2,137-36-2,-137 36 2,155-30-2,-155 30-9,130-31 9,-130 31 3,88-24-3,-88 24 3,67-14-3,-67 14 2,35 3-2,-35-3 2,-3 27-2,3-27 2,-60 50-2,60-50-10,-134 57 10,134-57 3,-179 61-3,179-61 2,-190 49-2,190-49 0,-81 28 0,81-28 2,-32 11-2,32-11-11,4 3 11,-4-3 3,63-6-3,-63 6 3,113-5-3,-113 5 3,186-6-3,-186 6 3,155-19-3,-155 19-11,116-39 11,-116 39 1,109-30-1,-109 30 3,60-22-3,-60 22 2,21-11-2,-21 11 2,-10 6-2,10-6 2,-81 2-2,81-2-11,-116 42 11,116-42 36,-145 63-36,145-63-30,-137 96 30,137-96-11,-141 69 11,141-69 5,-88 38-5,88-38-4,-24 19 4,24-19 5,0-8-5,0 8 4,21-30-4,-21 30 3,102-71-3,-102 71 2,130-53-2,-130 53 4,116-55-4,-116 55-11,88-33 11,-88 33 4,81-33-4,-81 33 0,63-27 0,-63 27 2,50-33-2,-50 33 2,31-17-2,-31 17-18,11-11 18,-11 11 8,-42-13-8,42 13 5,-120 44-5,120-44 5,-148 74-5,148-74 2,-155 99-2,155-99-12,-190 102 12,190-102-3,-74 68 3,74-68 6,-35 14-6,35-14 3,11 5-3,-11-5 3,60-57-3,-60 57 3,112-99-3,-112 99-18,162-102 18,-162 102 11,130-77-11,-130 77 3,131-38-3,-131 38 2,109-42-2,-109 42 0,81-30 0,-81 30-10,28-19 10,-28 19 18,10-3-18,-10 3 15,-24-11-15,24 11 0,-85 14 0,85-14-14,-130 27 14,130-27-22,-151 36 22,151-36 2,-155 25-2,155-25 6,-148 3-6,148-3 0,-81 22 0,81-22 4,-63-14-4,63 14 2,-46-28-2,46 28-8,-3-46 8,3 46-8,52-53 8,-52 53 8,81-35-8,-81 35 5,123-31-5,-123 31 4,134-27-4,-134 27-19,109-6 19,-109 6 7,56-8-7,-56 8 6,-3-5-6,3 5 3,-84-6-3,84 6 2,-155 6-2,155-6-16,-183 19 16,183-19-1,-183 44 1,183-44 11,-130 30-11,130-30 3,-57 11-3,57-11 2,7-8-2,-7 8 2,25-25-2,-25 25-22,67-27 22,-67 27 12,88-9-12,-88 9 5,67 0-5,-67 0 2,7 6-2,-7-6 2,7 5-2,-7-5-13,-7 9 13,7-9 5,0 22-5,0-22 3,-14 46-3,14-46 2,-32 39-2,32-39 3,-35 25-3,35-25 1,-28 11-1,28-11-13,-18-22 13,18 22 34,-11-36-34,11 36 0,25-22 0,-25 22-19,14-8 19,-14 8-15,7 57 15,-7-57-3,7 75 3,-7-75 37,4 68-37,-4-68 1,7 44-1,-7-44 0,17 28 0,-17-28-20,32 27 20,-32-27-10,28 28 10,-28-28-10,11 55 10,-11-55 5,-7 27-5,7-27 6,-18 22-6,18-22 3,-21 22-3,21-22 2,-14 36-2,14-36-18,-7 11 18,7-11 11,7 8-11,-7-8 4,25 0-4,-25 0 0,24-16 0,-24 16 3,-3 0-3,3 0 1,3 2-1,-3-2-17,0 6 17,0-6 9,-3-3-9,3 3-37,0 0-15</inkml:trace>
  <inkml:trace contextRef="#ctx0" brushRef="#br5" timeOffset="51698.4908">-4564 3662 36,'-9'-8'0,"9"8"23,-19-10-23,19 10 17,-3 13-17,3-13 0,-26 34 0,26-34 1,-34 74-1,34-74 21,-51 79-21,51-79-11,-34 93 11,34-93 2,-35 99-2,35-99 4,-3 49-4,3-49 3,6 0-3,-6 0 1,0 0-98</inkml:trace>
  <inkml:trace contextRef="#ctx0" brushRef="#br5" timeOffset="51963.691">-4655 3669 73,'6'25'0,"-6"-25"3,28 27-3,-28-27 5,60 27-5,-60-27 5,82 24-5,-82-24 35,54 50-35,-54-50-1,28 41 1,-28-41-18,47 40 18,-47-40-47,0 0-8</inkml:trace>
  <inkml:trace contextRef="#ctx0" brushRef="#br5" timeOffset="51277.2898">-4617 3718 38,'-4'-2'0,"4"2"10,7 17-10,-7-17 12,3 25-12,-3-25 13,-3 44-13,3-44 9,9 86-9,-9-86 38,3 106-38,-3-106-13,10 128 13,-10-128 3,12 120-3,-12-120 2,13 128-2,-13-128 2,19 96-2,-19-96 0,16 27 0,-16-27-2,6 5 2,-6-5-26,9-22 26,-9 22-22,0 0-42</inkml:trace>
  <inkml:trace contextRef="#ctx0" brushRef="#br7" timeOffset="-76767.7347">3107 4294 21,'-13'10'0,"13"-10"17,-28 4-17,28-4 3,-28 0-3,28 0 3,-29 5-3,29-5 4,-63 8-4,63-8 6,-66 0-6,66 0 21,-94 2-21,94-2 0,-107 8 0,107-8-11,-85 7 11,85-7-4,-120 10 4,120-10 11,-104 12-11,104-12 18,-92-12-18,92 12 5,-78 10-5,78-10 5,-76 17-5,76-17-14,-91 25 14,91-25 1,-73 9-1,73-9 2,-85 15-2,85-15 2,-66 8-2,66-8 4,-66 2-4,66-2 4,-44-2-4,44 2-11,-10 2 11,10-2 1,-9-5-1,9 5 3,-16 7-3,16-7 2,-16-7-2,16 7 3,-9 0-3,9 0-10,-16 12 10,16-12 2,-6-7-2,6 7 2,6 5-2,-6-5 2,0-7-2,0 7 2,-6 9-2,6-9 5,0 3-5,0-3-11,9 22 11,-9-22 1,0 27-1,0-27 2,16 35-2,-16-35 2,10 49-2,-10-49 4,12 76-4,-12-76-10,22 74 10,-22-74 1,13 79-1,-13-79 2,19 61-2,-19-61 3,22 37-3,-22-37 5,6 44-5,-6-44 17,19 37-17,-19-37 0,19 18 0,-19-18-10,3 14 10,-3-14-2,6 15 2,-6-15-21,10 15 21,-10-15 18,0 10-18,0-10 14,6 10-14,-6-10 1,13 9-1,-13-9-9,19 13 9,-19-13 2,12 7-2,-12-7-43,6 7 43,-6-7 49,7 13-49,-7-13 0,3-3 0,-3 3-3,3 13 3,-3-13-3,13 19 3,-13-19-11,15 3 11,-15-3-1,19-10 1,-19 10 16,7 10-16,-7-10-3,19-13 3,-19 13 6,18-4-6,-18 4-5,38 12 5,-38-12 1,54 10-1,-54-10-2,72 0 2,-72 0 1,70-10-1,-70 10 0,72 0 0,-72 0 1,54-10-1,-54 10 0,63-22 0,-63 22 2,63-15-2,-63 15 0,63-7 0,-63 7-3,66-22 3,-66 22 1,60-10-1,-60 10-1,37-8 1,-37 8-7,22-12 7,-22 12 10,38-7-10,-38 7-1,51 2 1,-51-2-1,47 0 1,-47 0-2,57-7 2,-57 7-15,28 12 15,-28-12 20,22 7-20,-22-7-2,6-9 2,-6 9-1,19 0 1,-19 0-2,25-8 2,-25 8-4,45-10 4,-45 10-5,53-7 5,-53 7 14,41-10-14,-41 10 0,32 0 0,-32 0-3,3-2 3,-3 2-1,6-3 1,-6 3-22,10-5 22,-10 5 29,9-10-29,-9 10-3,31-2 3,-31 2-2,29 0 2,-29 0-1,-3-3 1,3 3 6,-3 3-6,3-3 4,0-10-4,0 10-7,9 3 7,-9-3-1,6-8 1,-6 8-3,7-5 3,-7 5-6,6 5 6,-6-5-4,0-5 4,0 5 14,-6 3-14,6-3-1,9-10 1,-9 10 1,-9-3-1,9 3-4,-4-5 4,4 5 7,16-32-7,-16 32-5,10-24 5,-10 24 2,3-12-2,-3 12-1,6-30 1,-6 30-1,-13-22 1,13 22-4,-22-37 4,22 37-2,-15-37 2,15 37 8,-3-42-8,3 42-2,9-44 2,-9 44 0,9-35 0,-9 35-2,-22-14 2,22 14 0,-6-22 0,6 22-8,-35-15 8,35 15 12,-25-22-12,25 22-1,-3-13 1,3 13-3,-22-14 3,22 14 1,-22-23-1,22 23-8,-13-29 8,13 29 11,-9-5-11,9 5-3,-41 2 3,41-2-1,-41-5 1,41 5-3,-25 5 3,25-5-12,-51-2 12,51 2 18,-69-3-18,69 3-1,-66-4 1,66 4-1,-73-3 1,73 3-1,0 0-109</inkml:trace>
  <inkml:trace contextRef="#ctx0" brushRef="#br7" timeOffset="-74458.9307">2490 4491 113,'-101'5'0,"101"-5"0,-82-8 0,82 8-6,-79-2 6,79 2 3,-98 14-3,98-14 2,-113 13-2,113-13 2,-91 5-2,91-5-1,-79 0 1,79 0-2,-54 10 2,54-10-1,-22 4 1,22-4-2,-6-9 2,6 9 6,16 2-6,-16-2 0,63-7 0,-63 7-2,145-10 2,-145 10-1,198 7 1,-198-7-1,218 13 1,-218-13-5,217 4 5,-217-4 9,120 0-9,-120 0-3,107-14 3,-107 14-9,72-5 9,-72 5-12,63-13 12,-63 13 9,66-17-9,-66 17 15,63-24-15,-63 24-3,51-5 3,-51 5-2,12-8 2,-12 8-9,-22-10 9,22 10-4,-53-9 4,53 9 8,-44-10-8,44 10 11,-44-8-11,44 8-7,-89 10 7,89-10 0,-129 17 0,129-17-37,-142 32 37,142-32 26,-226 35-26,226-35 17,-193 22-17,193-22-3,-157 10 3,157-10-2,-120 15 2,120-15-8,-75 12 8,75-12-12,-16 0 12,16 0 12,9 0-12,-9 0 12,73 2-12,-73-2-4,129-27 4,-129 27-1,189-41 1,-189 41 1,195-40-1,-195 40 5,183-42-5,-183 42-1,91-17 1,-91 17-2,60-17 2,-60 17-2,3-5 2,-3 5-38,-9-12 38,9 12 29,-73-13-29,73 13 12,-91 8-12,91-8-2,-151 32 2,151-32 0,-196 61 0,196-61-18,-236 49 18,236-49-21,-167 50 21,167-50 29,-88 22-29,88-22 14,-16 0-14,16 0 1,60 2-1,-60-2-4,195 13 4,-195-13-2,249 24 2,-249-24-7,230 3 7,-230-3 10,180 14-10,-180-14 2,104 3-2,-104-3-5,82-3 5,-82 3-9,72 5 9,-72-5-12,57-9 12,-57 9 25,41 7-25,-41-7 0,-13 7 0,13-7-4,-85 18 4,85-18-11,-173 22 11,173-22 1,-205 24-1,205-24-1,-242 30 1,242-30 13,-208 17-13,208-17-1,-161 10 1,161-10 1,-113 7-1,113-7-1,-19 13 1,19-13-1,47-15 1,-47 15 5,170-3-5,-170 3 0,243 13 0,-243-13-3,223 5 3,-223-5-2,170 2 2,-170-2-36,85 12 36,-85-12 27,76-2-27,-76 2 14,38 5-14,-38-5-4,31-5 4,-31 5-8,-15 0 8,15 0-8,-89-10 8,89 10 4,-135 7-4,135-7 16,-230 18-16,230-18-5,-227 24 5,227-24-9,-183 20 9,183-20 6,-97 12-6,97-12-7,-7 5 7,7-5 1,73 3-1,-73-3 15,170 5-15,-170-5-3,208 4 3,-208-4-2,227-14 2,-227 14-5,154-25 5,-154 25 3,107-15-3,-107 15-15,54-27 15,-54 27 5,35-19-5,-35 19 4,0 0-4,0 0 13,-29 0-13,29 0-18,-116 9 18,116-9 1,-130 42-1,130-42-5,-189 64 5,189-64 8,-214 81-8,214-81 13,-145 47-13,145-47-5,-82 37 5,82-37-2,-12 8 2,12-8-4,22-13 4,-22 13 8,120-49-8,-120 49 2,179-37-2,-179 37-3,180-29 3,-180 29-8,148-10 8,-148 10 4,101 0-4,-101 0-10,85-10 10,-85 10 6,63-8-6,-63 8 14,69-4-14,-69 4-12,35-15 12,-35 15-13,0 2 13,0-2 3,-76 8-3,76-8 6,-158 22-6,158-22 3,-192 42-3,192-42 1,-242 73-1,242-73 2,-180 52-2,180-52 2,-126 37-2,126-37 1,-38 20-1,38-20 6,16-15-6,-16 15 2,117-30-2,-117 30 1,163-61-1,-163 61-3,164-32 3,-164 32 0,151-20 0,-151 20-2,73-17 2,-73 17 2,91-20-2,-91 20-1,107-34 1,-107 34 1,85-30-1,-85 30-1,57-22 1,-57 22 0,19 0 0,-19 0 3,6-12-3,-6 12-3,-9 12 3,9-12-1,-47 5 1,47-5-2,-35 7 2,35-7-2,-38-2 2,38 2 11,-53-5-11,53 5-5,-48-2 5,48 2-2,-63 17 2,63-17 1,-50 22-1,50-22-3,-6 12 3,6-12 9,31-2-9,-31 2-5,85-17 5,-85 17 0,101-25 0,-101 25-1,85-34 1,-85 34 2,0 0-118</inkml:trace>
  <inkml:trace contextRef="#ctx0" brushRef="#br7" timeOffset="-73803.7296">1888 4921 114,'-29'10'0,"29"-10"0,-37 5 0,37-5-3,-16 12 3,16-12-1,-3-7 1,3 7 0,0-7 0,0 7 6,6-8-6,-6 8 0,16 0 0,-16 0 0,12 10 0,-12-10-2,26 20 2,-26-20-16,50 10 16,-50-10-30,0 0-38</inkml:trace>
  <inkml:trace contextRef="#ctx0" brushRef="#br7" timeOffset="-74006.53">3088 4793 114,'16'-2'0,"-16"2"0,-6-10 0,6 10 1,-7-7-1,7 7-3,-25-13 3,25 13-9,-35 0 9,35 0 11,-41-12-11,41 12 0,-12 0 0,12 0 1,6-15-1,-6 15-2,16-5 2,-16 5-1,16-14 1,-16 14 2,12 7-2,-12-7 0,-6-10 0,6 10 0,-50 0 0,50 0-3,-98 15 3,98-15-2,-136 12 2,136-12-1,-113 20 1,113-20 4,-145 27-4,145-27-1,-139 37 1,139-37 3,-135 29-3,135-29 0,-126 35 0,126-35-1,-63 7 1,63-7 1,-41 0-1,41 0-2,-13-2 2,13 2 1,-34-3-1,34 3 1,-32 3-1,32-3-1,-19 17 1,19-17 0,-9 2 0,9-2 0,0 0-113</inkml:trace>
  <inkml:trace contextRef="#ctx0" brushRef="#br7" timeOffset="-73132.9284">2496 4916 52,'101'-14'0,"-101"14"18,88-23-18,-88 23 1,104-7-1,-104 7 9,110 0-9,-110 0 18,69 12-18,-69-12-12,38-2 12,-38 2 3,22 5-3,-22-5 2,29 2-2,-29-2 3,22-10-3,-22 10 3,37-9-3,-37 9-11,45 0 11,-45 0 19,22-8-19,-22 8 14,6 5-14,-6-5-1,-3-12 1,3 12 0,-25-12 0,25 12-15,-7-10 15,7 10 5,-3-18-5,3 18 4,13-12-4,-13 12-3,0-10 3,0 10 1,0 0-1,0 0 5,0-12-5,0 12-5,-48-5 5,48 5 7,-31-32-7,31 32 0,-16-20 0,16 20 0,-16-34 0,16 34 4,10-57-4,-10 57 0,9-34 0,-9 34 0,4 0 0,-4 0 2,3-10-2,-3 10-3,-22-10 3,22 10 1,-10-7-1,10 7-2,0-3 2,0 3 4,-3-22-4,3 22 0,6-32 0,-6 32 0,0-22 0,0 22-1,-9-22 1,9 22 1,-16-17-1,16 17-3,-28-22 3,28 22 2,0 0-124</inkml:trace>
  <inkml:trace contextRef="#ctx0" brushRef="#br1" timeOffset="-7612.8133">1340 5209 44,'0'-10'0,"0"10"-11,-7 3 11,7-3-1,4 22 1,-4-22 33,12 42-33,-12-42 14,3 69-14,-3-69 4,25 81-4,-25-81 9,32 81-9,-32-81-3,28 45 3,-28-45-15,22 29 15,-22-29 5,57 22-5,-57-22 4,38 5-4,-38-5 1,22 8-1,-22-8 2,9 2-2,-9-2 2,26 12-2,-26-12 2,0-10-2,0 10 2,3 40-2,-3-40 3,-3 66-3,3-66 3,9 54-3,-9-54-10,19 30 10,-19-30 1,28 20-1,-28-20 3,26-15-3,-26 15 2,37-32-2,-37 32 2,29-25-2,-29 25-9,15 5 9,-15-5 2,4 32-2,-4-32 2,0 45-2,0-45 2,-7 36-2,7-36 2,10 18-2,-10-18 3,9 0-3,-9 0-10,13 7 10,-13-7 2,38-7-2,-38 7 2,50 0-2,-50 0 2,35 29-2,-35-29 2,31 45-2,-31-45-10,22 46 10,-22-46 9,16 32-9,-16-32-3,16 25 3,-16-25-17,6 22 17,-6-22 7,9 7-7,-9-7 39,10 0-39,-10 0 0,16 3 0,-16-3-29,12 17 29,-12-17-10,22 22 10,-22-22-4,16 25 4,-16-25 7,16 10-7,-16-10 2,-3 10-2,3-10 2,9 14-2,-9-14 2,0 3-2,0-3 2,16-5-2,-16 5 4,19-17-4,-19 17-50,0 0 3</inkml:trace>
  <inkml:trace contextRef="#ctx0" brushRef="#br1" timeOffset="-7004.4123">2149 5780 53,'0'-5'0,"0"5"-29,-6 3 29,6-3 61,-3 2-61,3-2 6,-6 20-6,6-20 1,18 47-1,-18-47 20,26 51-20,-26-51 13,37 72-13,-37-72 10,19 71-10,-19-71 4,29 57-4,-29-57 4,12 64-4,-12-64 0,19 39 0,-19-39 1,3 17-1,-3-17-1,10 13 1,-10-13 9,-3 19-9,3-19-70,-7 5 70,7-5 4,-12 10-4,12-10 73,-44 5-73,44-5 10,-101 5-10,101-5-1,-145-2 1,145 2 1,-110 0-1,110 0-1,-32 4 1,32-4 0,10 5 0,-10-5-11,0 0-146</inkml:trace>
  <inkml:trace contextRef="#ctx1" brushRef="#br0">3860 7065</inkml:trace>
  <inkml:trace contextRef="#ctx0" brushRef="#br0" timeOffset="8002.8141">1617 3696 56,'0'0'0,"0"0"2,0-18-2,0 18 3,6-19-3,-6 19 10,7-10-10,-7 10 3,0-17-3,0 17 4,3 9-4,-3-9-4,6 15 4,-6-15 3,-6 54-3,6-54 7,-13 62-7,13-62 4,6 76-4,-6-76 2,-3 89-2,3-89 17,3 74-17,-3-74 12,22 91-12,-22-91 7,0 88-7,0-88 4,0 67-4,0-67 1,22 32-1,-22-32 1,26 22-1,-26-22-2,0 0-128</inkml:trace>
  <inkml:trace contextRef="#ctx0" brushRef="#br0" timeOffset="8439.6149">1466 3966 53,'3'-2'0,"-3"2"12,0 0-12,0 0-39,22 25 39,-22-25 60,19 71-60,-19-71-1,9 96 1,-9-96 31,22 88-31,-22-88 12,38 47-12,-38-47 4,47 35-4,-47-35-45,32 22 45,-32-22-2,41-5 2,-41 5-1,47-25 1,-47 25 59,57-56-59,-57 56 0,72-106 0,-72 106 0,0 0-143</inkml:trace>
  <inkml:trace contextRef="#ctx0" brushRef="#br0" timeOffset="9843.6173">3353 5118 58,'-3'5'0,"3"-5"1,-4 5-1,4-5 7,13-12-7,-13 12 3,3 10-3,-3-10 6,25 24-6,-25-24 9,32 32-9,-32-32 37,13 72-37,-13-72 0,-4 78 0,4-78-1,4 50 1,-4-50-20,9 7 20,-9-7 1,16 2-1,-16-2 0,53-27 0,-53 27 2,66-44-2,-66 44 2,48-22-2,-48 22 14,38 12-14,-38-12-15,9 30 15,-9-30-3,0 49 3,0-49 2,-6 61-2,6-61 3,3 52-3,-3-52 13,0 12-13,0-12-1,12 18 1,-12-18-15,16 7 15,-16-7 0,29-5 0,-29 5 2,28 3-2,-28-3 14,25 14-14,-25-14-1,13 5 1,-13-5 0,9 3 0,-9-3-16,0 12 16,0-12 2,16 10-2,-16-10 1,22 10-1,-22-10 13,22 7-13,-22-7 0,19 25 0,-19-25-1,6 64 1,-6-64-1,3 64 1,-3-64 6,10 39-6,-10-39-2,19 17 2,-19-17-1,41-32 1,-41 32 1,34-46-1,-34 46-1,22-30 1,-22 30-20,13-7 20,-13 7 23,-3 10-23,3-10-3,-3 39 3,3-39 2,6 52-2,-6-52-2,0 44 2,0-44 0,0 29 0,0-29 1,3 18-1,-3-18 0,0 0-120</inkml:trace>
  <inkml:trace contextRef="#ctx0" brushRef="#br0" timeOffset="10405.2183">4071 5495 73,'-3'0'0,"3"0"0,0 7 0,0-7 6,6 35-6,-6-35 41,7 44-41,-7-44-9,22 39 9,-22-39 9,34 40-9,-34-40 3,25 44-3,-25-44 7,26 39-7,-26-39 3,12 35-3,-12-35 3,16 15-3,-16-15-3,6 19 3,-6-19 2,-3 25-2,3-25 1,-19 29-1,19-29 3,-44 10-3,44-10 7,-101 40-7,101-40 38,-116 32-38,116-32-32,-123 39 32,123-39 1,-47 25-1,47-25 0,0 0-153</inkml:trace>
  <inkml:trace contextRef="#ctx1" brushRef="#br4" timeOffset="86112.1513">4487 4863</inkml:trace>
  <inkml:trace contextRef="#ctx0" brushRef="#br1" timeOffset="-9344.4164">-1382 4168 69,'12'3'0,"-12"-3"14,10 32-14,-10-32 5,6 49-5,-6-49 5,3 54-5,-3-54 6,0 62-6,0-62 18,3 76-18,-3-76 6,22 61-6,-22-61 4,19 32-4,-19-32 1,29-12-1,-29 12-37,63-37 37,-63 37-4,66-76 4,-66 76 49,53-81-49,-53 81-1,67-55 1,-67 55 0,25-61 0,-25 61-97,0 0 59</inkml:trace>
  <inkml:trace contextRef="#ctx0" brushRef="#br2" timeOffset="-22417.2391">-1370 4385 52,'3'-3'0,"-3"3"2,7 8-2,-7-8 13,9 24-13,-9-24-1,19 59 1,-19-59 23,19 89-23,-19-89 5,28 86-5,-28-86-1,16 81 1,-16-81 30,19 72-30,-19-72 3,25 51-3,-25-51 3,19 72-3,-19-72 0,10 42 0,-10-42 3,19 46-3,-19-46 2,9 30-2,-9-30-2,6 5 2,-6-5 0,10 2 0,-10-2-1,6 10 1,-6-10-40,6 20 40,-6-20 42,13 24-42,-13-24-1,13 30 1,-13-30 2,15 44-2,-15-44 0,13 67 0,-13-67-3,12 19 3,-12-19 3,26 20-3,-26-20 0,19 20 0,-19-20 1,22 7-1,-22-7 0,31-12 0,-31 12 1,19 0-1,-19 0 0,-3-7 0,3 7-1,9-15 1,-9 15 1,10 5-1,-10-5-1,22-3 1,-22 3-54,44-2 54,-44 2 53,85-8-53,-85 8 1,82-2-1,-82 2 0,98 7 0,-98-7 0,110-14 0,-110 14-61,107-10 61,-107 10 62,94-20-62,-94 20 0,98 0 0,-98 0-1,101-5 1,-101 5 0,76 3 0,-76-3 0,53 0 0,-53 0-1,69 0 1,-69 0 1,70-3-1,-70 3-1,50-15 1,-50 15-1,54-14 1,-54 14-40,82-28 40,-82 28 42,88-17-42,-88 17-1,132 0 1,-132 0-1,85 8 1,-85-8 1,63 7-1,-63-7 0,47-7 0,-47 7-52,16-25 52,-16 25 55,25-5-55,-25 5-1,51-7 1,-51 7 0,72-10 0,-72 10-1,41-15 1,-41 15 0,16 0 0,-16 0-55,9 0 55,-9 0 57,0-7-57,0 7-2,16-13 2,-16 13 0,47-5 0,-47 5 2,51-2-2,-51 2-2,79-34 2,-79 34 2,28-3-2,-28 3-2,25-12 2,-25 12 0,16-17 0,-16 17 0,0-10 0,0 10 0,19 7 0,-19-7-48,12-15 48,-12 15 48,10-14-48,-10 14-1,6 0 1,-6 0 0,3-10 0,-3 10 1,10-10-1,-10 10-57,6-10 57,-6 10 9,16-10-9,-16 10 47,16-15-47,-16 15 1,6-2-1,-6 2 0,0-5 0,0 5 0,0-7 0,0 7-59,-10-13 59,10 13 60,0-10-60,0 10-1,0-14 1,0 14 1,-3-10-1,3 10-3,0-22 3,0 22 2,0-25-2,0 25-49,7-17 49,-7 17 50,-10-30-50,10 30-1,-9-22 1,9 22 0,-22-24 0,22 24 0,-16-20 0,16 20-60,-19-10 60,19 10 60,0-12-60,0 12 1,-3-22-1,3 22 0,-10-15 0,10 15-1,4-10 1,-4 10 1,3-7-1,-3 7-57,-7-10 57,7 10 57,-3-13-57,3 13-1,0 5 1,0-5 0,-19-9 0,19 9 0,-28-25 0,28 25-49,-28-10 49,28 10 50,-22-34-50,22 34-1,-16-35 1,16 35 0,-16-7 0,16 7 0,-6-5 0,6 5-47,-19 2 47,19-2 48,-19-12-48,19 12-3,-28 7 3,28-7 4,-32 8-4,32-8-2,-22 5 2,22-5-53,-41 2 53,41-2 54,-41 15-54,41-15-1,-63 7 1,63-7 0,-107 18 0,107-18 0,-113 4 0,113-4-1,-120 20 1,120-20-53,-123 22 53,123-22 54,-95 18-54,95-18 0,-85 9 0,85-9 0,-100 3 0,100-3 0,-89 2 0,89-2 0,-56 18 0,56-18-51,-95 4 51,95-4 51,-123-2-51,123 2-1,-97 17 1,97-17 1,-101-5-1,101 5 0,-117-12 0,117 12-53,-91 2 53,91-2 54,-66 13-54,66-13 0,-63 5 0,63-5-2,-73 7 2,73-7 1,-47 15-1,47-15 0,-50 10 0,50-10 1,-32 2-1,32-2-1,-19 10 1,19-10 0,-41 7 0,41-7 0,-41 13 0,41-13-54,-66 0 54,66 0 5,-85 0-5,85 0 50,-66-3-50,66 3-1,-28-10 1,28 10 0,3 5 0,-3-5-2,-3 13 2,3-13-45,41 14 45,-41-14 47,104 20-47,-104-20-1,100 15 1,-100-15-1,101 5 1,-101-5 1,82-25-1,-82 25-1,123-5 1,-123 5 2,135-19-2,-135 19-1,180-3 1,-180 3 0,202 0 0,-202 0-1,239 3 1,-239-3-53,233 2 53,-233-2 56,202 0-56,-202 0-3,173-5 3,-173 5 0,135 3 0,-135-3 0,108-3 0,-108 3 1,69-7-1,-69 7-1,53-5 1,-53 5 0,45-5 0,-45 5 0,25-3 0,-25 3-1,28 10 1,-28-10 0,32 20 0,-32-20 1,19-3-1,-19 3-1,6 8 1,-6-8 3,19 10-3,-19-10-3,9-8 3,-9 8 1,-6 5-1,6-5 0,-16-5 0,16 5 0,-9 15 0,9-15 0,-63 5 0,63-5-1,-73 12 1,73-12 0,-94 13 0,94-13-1,-177-3 1,177 3 3,-220 5-3,220-5-2,-255 15 2,255-15 0,-297 17 0,297-17 0,-267 30 0,267-30-1,-180 41 1,180-41 0,-170 23 0,170-23 2,-91-8-2,91 8-1,-67 0 1,67 0 1,-66 8-1,66-8-1,-91 2 1,91-2 0,-101 15 0,101-15 0,-72 10 0,72-10-2,-19 9 2,19-9 0,12-9 0,-12 9-37,79-3 37,-79 3-9,136 5 9,-136-5 5,160-5-5,-160 5 42,142-5-42,-142 5 0,132-7 0,-132 7-1,130-12 1,-130 12-57,141-15 57,-141 15 14,167-15-14,-167 15 44,120 2-44,-120-2 0,145 3 0,-145-3 1,113-7-1,-113 7-38,89-15 38,-89 15-15,116-40 15,-116 40 54,132-24-54,-132 24-2,104-8 2,-104 8-1,98 0 1,-98 0-1,38 5 1,-38-5-39,3 0 39,-3 0 43,6 5-43,-6-5 0,25-7 0,-25 7 0,4-3 0,-4 3-1,3 3 1,-3-3 0,-29 2 0,29-2-1,-110 13 1,110-13 0,-157 14 0,157-14 0,-215 47 0,215-47-2,-258 57 2,258-57 0,-293 42 0,293-42 1,-302 66-1,302-66 1,-240 47-1,240-47-3,-151 20 3,151-20 0,-66 32 0,66-32-32,-13 7 32,13-7-5,10 10 5,-10-10 41,19 27-41,-19-27-1,28 27 1,-28-27-4,13 5 4,-13-5-29,47-15 29,-47 15-7,113-39 7,-113 39-20,151-45 20,-151 45 60,186-39-60,-186 39-2,221-20 2,-221 20-31,176-12 31,-176 12 29,177-2-29,-177 2-44,119-30 44,-119 30 9,98-32-9,-98 32 37,107-22-37,-107 22 1,92-3-1,-92 3-1,44-14 1,-44 14-57,22 2 57,-22-2 20,6-5-20,-6 5 40,0-2-40,0 2 0,3 5 0,-3-5-1,3 2 1,-3-2 0,-28 7 0,28-7 0,-104 25 0,104-25 0,-186 54 0,186-54 0,-208 59 0,208-59-1,-186 45 1,186-45-2,-126 37 2,126-37-46,-97 2 46,97-2 49,-22-5-49,22 5 1,41-22-1,-41 22-1,144-30 1,-144 30 1,174-34-1,-174 34 1,208-17-1,-208 17-2,157-30 2,-157 30 2,167-27-2,-167 27-3,101-15 3,-101 15-1,101-12 1,-101 12-1,135-20 1,-135 20-43,95-12 43,-95 12 49,66-17-49,-66 17-2,41 2 2,-41-2 1,6 8-1,-6-8 0,-3-5 0,3 5 1,-3 0-1,3 0-1,6-3 1,-6 3-1,32-12 1,-32 12 0,37-3 0,-37 3 0,32-14 0,-32 14 0,25-8 0,-25 8 0,3-5 0,-3 5 0,-3 3 0,3-3-49,-9-8 49,9 8 53,-3 0-53,3 0-1,-4-12 1,4 12 0,4-5 0,-4 5 0,0 0 0,0 0 0,-67-22 0,67 22 1,-138-5-1,138 5-2,-173 3 2,173-3 1,-256 9-1,256-9-1,-312 18 1,312-18 1,-245 34-1,245-34 1,-174 20-1,174-20-2,-192 17 2,192-17 0,-135 22 0,135-22 2,-139 25-2,139-25-56,-148 20 56,148-20 55,-145 19-55,145-19 0,-148 25 0,148-25-1,-72 5 1,72-5-1,-13-3 1,13 3 1,-9 0-1,9 0-47,3 3 47,-3-3 47,6-5-47,-6 5 0,6-5 0,-6 5 0,-9 5 0,9-5-1,-6-8 1,6 8-57,-10-7 57,10 7 58,6 7-58,-6-7 0,-3-2 0,3 2-2,48-7 2,-48 7 0,44 14 0,-44-14-46,31 5 46,-31-5 48,3-10-48,-3 10 0,0 5 0,0-5 0,-12-17 0,12 17-2,-38-39 2,38 39-41,-35-62 41,35 62-11,-38-64 11,38 64 56,-44-86-56,44 86-2,-22-69 2,22 69 1,-19-29-1,19 29 0,0-13 0,0 13-1,-3-12 1,3 12 0,10-2 0,-10 2 0,-3 2 0,3-2 0,-7 0 0,7 0-52,7-5 52,-7 5 52,0 10-52,0-10 1,-10-5-1,10 5-2,-22 20 2,22-20 2,-9-3-2,9 3-1,-4 5 1,4-5 1,-3-7-1,3 7-1,-9-32 1,9 32 0,-3-17 0,3 17 1,3-20-1,-3 20 0,9-15 0,-9 15-46,32-17 46,-32 17 45,60 5-45,-60-5 0,94 7 0,-94-7-1,155-2 1,-155 2 0,179 7 0,-179-7-45,211 8 45,-211-8 48,161 9-48,-161-9-2,120 8 2,-120-8 0,75 7 0,-75-7 1,54 3-1,-54-3 0,50-13 0,-50 13-1,76-17 1,-76 17 0,116 0 0,-116 0 0,95-5 0,-95 5 1,66-5-1,-66 5 0,32-10 0,-32 10 0,44 0 0,-44 0 0,59-19 0,-59 19 0,76-5 0,-76 5 0,82-3 0,-82 3-1,69 3 1,-69-3-1,48 17 1,-48-17 2,44 2-2,-44-2 1,56 5-1,-56-5-2,38-12 2,-38 12 1,60-12-1,-60 12 1,63-5-1,-63 5 0,35-5 0,-35 5-1,25-7 1,-25 7 0,19-3 0,-19 3 1,0 0-137</inkml:trace>
  <inkml:trace contextRef="#ctx0" brushRef="#br1" timeOffset="-9843.6173">-1263 3656 44,'-3'-5'0,"3"5"20,-3-2-20,3 2 4,3-3-4,-3 3-11,7 8 11,-7-8 9,0 10-9,0-10 7,3 39-7,-3-39 5,-3 69-5,3-69-4,6 86 4,-6-86 21,-10 96-21,10-96-12,-12 99 12,12-99 20,0 108-20,0-108 3,0 88-3,0-88 4,-3 47-4,3-47-3,15 49 3,-15-49 8,-3 37-8,3-37 2,3 30-2,-3-30-10,-9 7 10,9-7-78,0 0 49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5:16.318"/>
    </inkml:context>
    <inkml:brush xml:id="br0">
      <inkml:brushProperty name="width" value="0.21167" units="cm"/>
      <inkml:brushProperty name="height" value="0.21167" units="cm"/>
      <inkml:brushProperty name="color" value="#F0AD00"/>
      <inkml:brushProperty name="fitToCurve" value="1"/>
    </inkml:brush>
  </inkml:definitions>
  <inkml:trace contextRef="#ctx0" brushRef="#br0">2377-2 10,'7'3'0,"-7"-3"0,-3-6 0,3 6 8,-4 0-8,4 0-7,-21 20 7,21-20 28,-92 5-28,92-5 3,-112 30-3,112-30 4,-123 31-4,123-31 7,-148 24-7,148-24 7,-172 33-7,172-33 5,-134 11-5,134-11 7,-155 36-7,155-36 3,-116 14-3,116-14 2,-99 22-2,99-22-1,-105 14 1,105-14-11,-109 2 11,109-2 17,-85-5-17,85 5 4,-81 0-4,81 0 5,-84-3-5,84 3 4,-67 3-4,67-3 28,-46-11-28,46 11-37,-56-3 37,56 3 2,-74 0-2,74 0 2,-77-8-2,77 8 3,-78 0-3,78 0 30,-60 5-30,60-5-38,-31 0 38,31 0 1,-25 6-1,25-6 3,-14 3-3,14-3 2,-7 0-2,7 0 5,-14 2-5,14-2 3,-11 0-3,11 0-14,-21 11 14,21-11 3,-42 6-3,42-6 2,-39 5-2,39-5 4,-38 11-4,38-11 29,-18 9-29,18-9-38,-3-6 38,3 6 3,-7-5-3,7 5 1,-15 2-1,15-2 3,0 0-3,0 0 5,0 3-5,0-3-12,0 17 12,0-17 2,0 13-2,0-13 2,11 50-2,-11-50 3,18 63-3,-18-63 3,28 77-3,-28-77 0,10 69 0,-10-69-12,11 57 12,-11-57 22,32 55-22,-32-55 14,24 33-14,-24-33-1,14 9 1,-14-9 0,-7 13 0,7-13-11,7-2 11,-7 2-7,4 8 7,-4-8-15,3 22 15,-3-22 3,11 30-3,-11-30 7,10 25-7,-10-25 3,7 33-3,-7-33 1,7 13-1,-7-13-7,8 11 7,-8-11 4,3 3-4,-3-3-9,11 8 9,-11-8 10,14-2-10,-14 2 6,35 2-6,-35-2 0,35 3 0,-35-3-11,39-3 11,-39 3-2,42-5 2,-42 5 8,49-6-8,-49 6 18,64-16-18,-64 16-10,77-17 10,-77 17-9,113-19 9,-113 19-10,126-14 10,-126 14 1,120-2-1,-120 2 10,105 0-10,-105 0 3,95 8-3,-95-8-3,85 3 3,-85-3-10,56 0 10,-56 0 3,60-6-3,-60 6 8,70 6-8,-70-6 18,78 11-18,-78-11-11,77 11 11,-77-11 1,88 5-1,-88-5 1,53 3-1,-53-3 8,63-3-8,-63 3 0,71-11 0,-71 11-11,91-8 11,-91 8 2,78-19-2,-78 19 1,70-19-1,-70 19 2,46-20-2,-46 20 6,35-11-6,-35 11 0,35-22 0,-35 22-7,21-2 7,-21 2-8,18-11 8,-18 11-1,38-9 1,-38 9-16,36-2 16,-36 2 15,17 0-15,-17 0 17,14 2-17,-14-2-9,4-2 9,-4 2 2,3-9-2,-3 9 0,7-2 0,-7 2 1,29-9-1,-29 9 5,42-13-5,-42 13-6,42-14 6,-42 14-2,32-22 2,-32 22-3,7-17 3,-7 17-11,-7-13 11,7 13 6,-7-11-6,7 11 16,-4-11-16,4 11-5,11-20 5,-11 20-3,17-35 3,-17 35-24,25-31 24,-25 31 12,10-44-12,-10 44 20,-7-52-20,7 52 1,-21-60-1,21 60-11,-21-72 11,21 72-20,-14-52 20,14 52 14,-14-44-14,14 44 16,-7-25-16,7 25 0,0-11 0,0 11-6,-25-5 6,25 5-6,-21-3 6,21 3-16,-56 0 16,56 0 11,-70 0-11,70 0 19,-81 11-19,81-11-17,-78 17 17,78-17-1,-84 5 1,84-5-18,-113 25 18,113-25 19,-130 19-19,130-19 15,-120 28-15,120-28-6,-158 27 6,158-27-3,-162 22 3,162-22-23,-137 36 23,137-36 14,-127 16-14,127-16 17,-98 11-17,98-11 2,-78 22-2,78-22-8,-81 11 8,81-11-8,-66 11 8,66-11-4,-67 19 4,67-19 5,-60 20-5,60-20 15,-39-3-15,39 3-8,-21 3 8,21-3-3,0-3 3,0 3-15,-3 0 15,3 0 7,0 0-7,0 0 20,-4 0-20,4 0-8,-32-11 8,32 11-4,-24-3 4,24 3-13,-25 0 13,25 0 3,-46 11-3,46-11 7,-74 3-7,74-3 14,-84-14-14,84 14-1,-56-16 1,56 16-9,-32 0 9,32 0-5,-11-6 5,11 6-7,0-5 7,0 5 7,-10 13-7,10-13 14,-46 22-14,46-22-7,-39 14 7,39-14 1,-3 11-1,3-11 1,3 11-1,-3-11 4,0-16-4,0 16-7,36 5 7,-36-5 0,59-14 0,-59 14 2,106 6-2,-106-6 0,162 0 0,-162 0 6,190-14-6,-190 14-1,253-36 1,-253 36-5,261 6 5,-261-6-7,232-14 7,-232 14-31,211-19 31,-211 19 17,123-8-17,-123 8 12,113-6-12,-113 6 16,81-11-16,-81 11-8,59 3 8,-59-3-25,39-16 25,-39 16 12,18 24-12,-18-24 6,31 9-6,-31-9 7,0 0-7,0 0-24,4 2 24,-4-2 2,7 11-2,-7-11 8,14-5-8,-14 5 5,11 5-5,-11-5 9,38 9-9,-38-9-7,53 16 7,-53-16-22,32 5 22,-32-5 13,35-5-13,-35 5 5,25-3-5,-25 3 20,24-5-20,-24 5-1,11-11 1,-11 11-10,3 11 10,-3-11 1,28 11-1,-28-11 9,22 19-9,-22-19 0,3-6 0,-3 6-10,7 6 10,-7-6-2,-10 14 2,10-14 2,-53 13-2,53-13 12,-78 20-12,78-20-1,-98 44 1,98-44-13,-123 44 13,123-44 1,-155 41-1,155-41 0,-180 38 0,180-38 2,-228 20-2,228-20 10,-229-6-10,229 6 0,-215-16 0,215 16-12,-176 8 12,176-8 0,-130 11 0,130-11 2,-116 14-2,116-14 10,-88 8-10,88-8 0,-77 16 0,77-16-17,-64-2 17,64 2 6,-10-6-6,10 6-13,3 6 13,-3-6-14,0-3 14,0 3 12,11-8-12,-11 8 8,18-11-8,-18 11 18,0-14-18,0 14-11,3-6 11,-3 6-15,-7 6 15,7-6-2,14-8 2,-14 8 6,49 0-6,-49 0 8,88-17-8,-88 17 5,102-19-5,-102 19-24,134-22 24,-134 22 1,137-17-1,-137 17 5,81 3-5,-81-3 9,57-5-9,-57 5 16,10 5-16,-10-5-29,-21-11 29,21 11 5,-70-25-5,70 25 3,-145-27-3,145 27 1,-183-19-1,183 19-2,-158-17 2,158 17-5,-172-22 5,172 22-1,-109 3 1,109-3 3,-11 14-3,11-14 4,25 16-4,-25-16 7,105-3-7,-105 3-14,187 3 14,-187-3 2,190-16-2,-190 16 2,221-20-2,-221 20 1,197-8-1,-197 8 8,159-16-8,-159 16-14,102 13 14,-102-13 2,42 17-2,-42-17 2,7 22-2,-7-22 3,-60 25-3,60-25 30,-123 22-30,123-22-37,-232 16 37,232-16 0,-285 39 0,285-39 2,-239 27-2,239-27 3,-117 30-3,117-30 2,-21 28-2,21-28 3,88 5-3,-88-5-8,204-11 8,-204 11 2,331-38-2,-331 38 1,334 0-1,-334 0 3,271-30-3,-271 30 0,162-17 0,-162 17 4,106-5-4,-106 5-10,60-14 10,-60 14 1,0-6-1,0 6 3,-11-2-3,11 2 1,-92 8-1,92-8 3,-95 16-3,95-16-9,-80 17 9,80-17 2,-110 33-2,110-33 2,-63 33-2,63-33 1,-14 22-1,14-22 3,32 8-3,-32-8 3,140 17-3,-140-17-10,152 16 10,-152-16 2,193 19-2,-193-19 3,134 9-3,-134-9 3,106 13-3,-106-13-9,38-5 9,-38 5 0,-17-17 0,17 17-3,-85-16 3,85 16-4,-126-14 4,126 14 4,-176-14-4,176 14 0,-95 3 0,95-3 10,-46 28-10,46-28-6,-11-6 6,11 6-15,11-3 15,-11 3 7,28-13-7,-28 13 1,92-9-1,-92 9 3,123-33-3,-123 33 4,91-38-4,-91 38 3,56-25-3,-56 25 2,43-38-2,-43 38 2,24-33-2,-24 33-9,35-20 9,-35 20 2,50-33-2,-50 33 1,31-35-1,-31 35 2,29-25-2,-29 25 2,17-17-2,-17 17 2,-10-16-2,10 16 6,-32-30-6,32 30-12,-18-14 12,18 14 2,-14-19-2,14 19 2,0-22-2,0 22 2,4-36-2,-4 36-9,21-22 9,-21 22 3,3-22-3,-3 22 2,0-5-2,0 5 1,0 5-1,0-5 2,-35 3-2,35-3 3,-63 5-3,63-5-9,-56 6 9,56-6 1,-36 14-1,36-14 3,-17 2-3,17-2 1,0 0-94</inkml:trace>
  <inkml:trace contextRef="#ctx0" brushRef="#br0" timeOffset="6598.8116">9404 196 23,'-4'0'0,"4"0"29,4-3-29,-4 3-24,0 0 24,0 0 4,-42-11-4,42 11 2,-53-16-2,53 16 2,-64-6-2,64 6 2,-56 0-2,56 0-1,-95 20 1,95-20 16,-134 19-16,134-19 3,-144 38-3,144-38 1,-151 31-1,151-31 3,-173 13-3,173-13 4,-126 22-4,126-22 3,-123 25-3,123-25 3,-109 8-3,109-8 8,-103 3-8,103-3-3,-109 11 3,109-11-3,-123 11 3,123-11-3,-105 16 3,105-16-44,-74 14 44,74-14 41,-81 25-41,81-25 0,-53 11 0,53-11-8,-56 5 8,56-5 5,-21 6-5,21-6-39,-36 3 39,36-3 38,-21 2-38,21-2 11,-31 9-11,31-9 1,-25 2-1,25-2 0,-42 9 0,42-9-48,-60-6 48,60 6 36,-77 3-36,77-3 6,-74-14-6,74 14 4,-28-5-4,28 5 3,-18 11-3,18-11 0,-4-3 0,4 3-3,-3 3 3,3-3-47,-7 0 47,7 0 44,-7-3-44,7 3 6,3-6-6,-3 6 3,-10-2-3,10 2-1,3 8 1,-3-8-6,4 14 6,-4-14 13,14 33-13,-14-33 4,11 41-4,-11-41 5,28 44-5,-28-44 2,28 63-2,-28-63-9,28 52 9,-28-52 2,21 69-2,-21-69 3,42 49-3,-42-49 2,18 39-2,-18-39 3,7 25-3,-7-25-10,7 11 10,-7-11 3,0 2-3,0-2 2,11 11-2,-11-11 3,21 3-3,-21-3 2,17 0-2,-17 0 2,7 6-2,-7-6-11,4 11 11,-4-11 4,10 19-4,-10-19 2,0 5-2,0-5 3,18 3-3,-18-3 2,21 6-2,-21-6-14,7 8 14,-7-8 3,4 16-3,-4-16 5,0 11-5,0-11 2,21 14-2,-21-14 2,7 6-2,-7-6-20,21 5 20,-21-5 8,32-8-8,-32 8 7,28-11-7,-28 11 3,38 3-3,-38-3 2,67 2-2,-67-2 2,81-11-2,-81 11-20,88 0 20,-88 0 7,81-5-7,-81 5 7,102 5-7,-102-5 3,92 0-3,-92 0 2,81 9-2,-81-9-12,66 0 12,-66 0 1,95 5-1,-95-5 5,127-5-5,-127 5 1,120 2-1,-120-2 3,119 6-3,-119-6 3,74 11-3,-74-11-16,42-11 16,-42 11 8,39 5-8,-39-5 3,42-11-3,-42 11 2,57-2-2,-57 2 2,105-25-2,-105 25-17,85-3 17,-85 3 5,63-14-5,-63 14 7,56-13-7,-56 13 3,35 5-3,-35-5 0,25-5 0,-25 5 2,28 2-2,-28-2-18,50-11 18,-50 11 11,63-8-11,-63 8 3,32-8-3,-32 8 2,35-6-2,-35 6 2,28-2-2,-28 2-11,28-6 11,-28 6 10,42-14-10,-42 14 2,35 0-2,-35 0-12,18 0 12,-18 0 4,4-5-4,-4 5 3,14-3-3,-14 3 2,10-3-2,-10 3 2,21-11-2,-21 11-12,21 3 12,-21-3 4,39-3-4,-39 3 3,14-5-3,-14 5 3,7-3-3,-7 3 1,4-3-1,-4 3-14,-4-5 14,4 5 5,-7-3-5,7 3 4,-14-11-4,14 11 2,7-16-2,-7 16 2,-7-22-2,7 22 2,-7-28-2,7 28-12,-11-41 12,11 41 4,-21-44-4,21 44 3,-21-66-3,21 66 3,7-60-3,-7 60 1,11-72-1,-11 72-12,24-74 12,-24 74 5,8-71-5,-8 71 2,-4-22-2,4 22 2,-25 0-2,25 0 2,-56 11-2,56-11 2,-53 11-2,53-11-9,-56 2 9,56-2 2,-53 3-2,53-3 2,-42 3-2,42-3 2,-28 5-2,28-5 2,-42 19-2,42-19 1,-78-16-1,78 16-9,-98 3 9,98-3 2,-187 13-2,187-13 2,-197 3-2,197-3 3,-186 3-3,186-3-12,-106 5 12,106-5 4,-112 22-4,112-22 13,-145 36-13,145-36-15,-126 19 15,126-19-7,-148 0 7,148 0 6,-127 6-6,127-6 1,-84 8-1,84-8 3,-57 6-3,57-6 2,-56 11-2,56-11 2,-42 5-2,42-5 2,-63-3-2,63 3 2,-64 11-2,64-11-7,-77 11 7,77-11 2,-57 11-2,57-11 1,-63 11-1,63-11 2,-28 17-2,28-17 3,0 11-3,0-11-12,7 11 12,-7-11 14,77-3-14,-77 3-11,127-16 11,-127 16-6,211-31 6,-211 31 0,218-8 0,-218 8-1,261-11 1,-261 11-2,250-22 2,-250 22 0,207-16 0,-207 16 1,190-33-1,-190 33 1,151-20-1,-151 20 2,148-24-2,-148 24 1,102-28-1,-102 28 0,67-22 0,-67 22 2,78-16-2,-78 16 9,38-17-9,-38 17-12,0 6 12,0-6-1,-24 5 1,24-5 1,-43-2-1,43 2 3,-28 2-3,28-2 6,-3-5-6,3 5 9,-4 0-9,4 0-15,18-19 15,-18 19-3,10 2 3,-10-2 3,-3 3-3,3-3 1,3-3-1,-3 3 5,0-11-5,0 11-11,0-13 11,0 13 2,22-31-2,-22 31 2,31-30-2,-31 30 4,18-5-4,-18 5 6,-21 8-6,21-8-14,-53-8 14,53 8 2,-88 0-2,88 0 0,-173 0 0,173 0 3,-197 16-3,197-16 38,-200 0-38,200 0-36,-158 39 36,158-39 3,-113 27-3,113-27-16,-42 25 16,42-25 10,28 0-10,-28 0 5,134 5-5,-134-5 3,168 17-3,-168-17-15,208 30 15,-208-30-13,194 38 13,-194-38 10,158 25-10,-158-25-2,77 0 2,-77 0 5,85-3-5,-85 3-2,60-8 2,-60 8-3,28-5 3,-28 5-49,14-6 49,-14 6 44,14 17-44,-14-17 9,-14 11-9,14-11-4,-46 8 4,46-8-2,-102 14 2,102-14-46,-130 11 46,130-11 36,-264 33-36,264-33 12,-299 22-12,299-22 6,-348 33-6,348-33-4,-261 13 4,261-13-4,-214 0 4,214 0-46,-88-5 46,88 5 40,-11-3-40,11 3 7,28-19-7,-28 19 5,155 0-5,-155 0-4,222 16 4,-222-16-48,295-5 48,-295 5 35,313 22-35,-313-22 9,250 5-9,-250-5 6,194-11-6,-194 11-1,95-8 1,-95 8-1,53-5 1,-53 5-48,-46-6 48,46 6 41,-159-22-41,159 22 6,-288-5-6,288 5 3,-363-3-3,363 3-15,-323 58 15,323-58 13,-232 77-13,232-77-3,-166 55 3,166-55 2,-53 13-2,53-13 1,-14-2-1,14 2-8,64-28 8,-64 28-4,204-14 4,-204 14-17,0 0-27</inkml:trace>
  <inkml:trace contextRef="#ctx0" brushRef="#br0" timeOffset="9703.217">8925 732 26,'120'-5'0,"-120"5"19,84-22-19,-84 22 3,7-14-3,-7 14 18,-91-19-18,91 19-5,-215-14 5,215 14-8,-320-6 8,320 6-20,-384 39 20,384-39 23,-323 47-23,323-47 1,-225 57-1,225-57-1,-159 28 1,159-28 7,-46 8-7,46-8-2,8-3 2,-8 3 14,109-14-14,-109 14-5,200-8 5,-200 8 0,261 19 0,-261-19-5,175 11 5,-175-11-1,120 6 1,-120-6 6,53-11-6,-53 11-1,7-8 1,-7 8-40,-116-22 40,116 22 35,-190-39-35,190 39 4,-264-22-4,264 22 0,-197 9 0,197-9-37,-151 41 37,151-41-2,-67 13 2,67-13 28,-7-2-28,7 2 1,24 13-1,-24-13 0,106 3 0,-106-3 12,169 8-12,-169-8 1,155 9-1,-155-9 7,176 5-7,-176-5-8,144 3 8,-144-3-1,102-3 1,-102 3 0,53-11 0,-53 11 2,-4-5-2,4 5-3,-81 2 3,81-2-1,-162 0 1,162 0-2,-235 11 2,235-11 4,-240 14-4,240-14-10,-172 19 10,172-19-1,-42 17 1,42-17 3,24 5-3,-24-5 12,145 14-12,-145-14-1,218 3 1,-218-3-1,264 8 1,-264-8-11,260-3 11,-260 3 12,243-2-12,-243 2 3,200-3-3,-200 3 1,123-19-1,-123 19-12,88-22 12,-88 22-41,43-17 41,-43 17 45,3 0-45,-3 0 6,4-5-6,-4 5 0,-28 13 0,28-13-11,-22 6 11,22-6-6,-35 14 6,35-14 11,-49 8-11,49-8 6,-88 19-6,88-19 4,-123 17-4,123-17-3,-60 5 3,60-5-18,28 0 18,-28 0 27,134-3-27,-134 3 4,193-11-4,-193 11-8,201-13 8,-201 13-2,127-28 2,-127 28-4,81-19 4,-81 19 5,38-33-5,-38 33-5,18-47 5,-18 47 5,-11-35-5,11 35-9,-17-28 9,17 28 2,0-5-2,0 5 3,-7 5-3,7-5 0,-28 0 0,28 0-1,-57 3 1,57-3-1,-49-6 1,49 6 0,-88 0 0,88 0-1,-116 6 1,116-6 2,-78 19-2,78-19 0,-63 19 0,63-19 0,-60 25 0,60-25 0,-35 19 0,35-19-2,-14 6 2,14-6-2,-7-11 2,7 11-49,81 0 49,-81 0 104,183 2-104,-183-2-45,218 0 45,-218 0-1,173-19 1,-173 19 3,119-11-3,-119 11 7,49-22-7,-49 22 27,-14-11-27,14 11 5,-91-16-5,91 16 0,-204-33 0,204 33 2,-232-11-2,232 11-35,-229 25 35,229-25 35,-151 24-35,151-24 0,-145 42 0,145-42-1,-109 41 1,109-41 0,-112 16 0,112-16-29,-99 6 29,99-6 7,-10 5-7,10-5 23,24-19-23,-24 19-3,113-33 3,-113 33-2,158-19 2,-158 19 1,151-14-1,-151 14-13,155-3 13,-155 3 1,134-13-1,-134 13 2,109-22-2,-109 22 7,70-17-7,-70 17 0,32-19 0,-32 19-13,-11-8 13,11 8-10,-102-14 10,102 14-14,-161 0 14,161 0 1,-190 5-1,190-5 1,-236 17-1,236-17 1,-250 11-1,250-11 3,-225-6-3,225 6 3,-180-19-3,180 19 0,-56-11 0,56 11 6,-7 3-6,7-3 3,11-6-3,-11 6-12,49-11 12,-49 11-6,137-8 6,-137 8 1,148 3-1,-148-3 3,148-22-3,-148 22 0,151-8 0,-151 8 0,102-6 0,-102 6 1,3-5-1,-3 5 2,-109 11-2,109-11 3,-207 24-3,207-24 1,-271 6-1,271-6-7,-292 22 7,292-22-8,-222 52 8,222-52 5,-134 36-5,134-36 1,-38-11-1,38 11 1,21-25-1,-21 25 2,84-36-2,-84 36 0,88 3 0,-88-3-1,102 6 1,-102-6-4,123 5 4,-123-5 0,92-8 0,-92 8 3,67-11-3,-67 11 40,77-17-40,-77 17-23,92-24 23,-92 24-15,63-11 15,-63 11-2,18 0 2,-18 0 2,-7 2-2,7-2-1,-64 9 1,64-9 1,-112 24-1,112-24 2,-95 58-2,95-58 2,-67 58-2,67-58 3,-11 24-3,11-24 3,78 3-3,-78-3 7,197-3-7,-197 3-13,271-41 13,-271 41 1,330-38-1,-330 38 0,282-14 0,-282 14 2,172-22-2,-172 22-9,127-33 9,-127 33 2,74-22-2,-74 22 2,32-30-2,-32 30 1,14-19-1,-14 19 6,3 2-6,-3-2 2,-3 25-2,3-25-13,0 22 13,0-22 3,-4 3-3,4-3 1,0 5-1,0-5 4,7-13-4,-7 13 5,28-25-5,-28 25 28,60-3-28,-60 3-37,53 3 37,-53-3 2,32 8-2,-32-8 1,10 11-1,-10-11 3,25 3-3,-25-3 5,31-8-5,-31 8-11,36-11 11,-36 11 2,28-25-2,-28 25 2,14-3-2,-14 3 4,-4-16-4,4 16 30,0-20-30,0 20-39,-21-11 39,21 11 2,-7-16-2,7 16 2,0-11-2,0 11 2,21-17-2,-21 17 5,18-16-5,-18 16-11,10-22 11,-10 22 2,-14-19-2,14 19 0,-17-22 0,17 22 3,-18-25-3,18 25 4,-7-47-4,7 47 29,4-35-29,-4 35-37,14-25 37,-14 25 2,3-22-2,-3 22 1,0-14-1,0 14 3,-3-11-3,3 11 7,-7 8-7,7-8-4,-11-8 4,11 8-9,-21 25 9,21-25 2,-32 55-2,32-55 2,-38 36-2,38-36 5,-60 19-5,60-19 28,-46 22-28,46-22-38,-56-6 38,56 6 2,-57-16-2,57 16-19,0 0-49</inkml:trace>
  <inkml:trace contextRef="#ctx0" brushRef="#br0" timeOffset="12932.4227">14171 199 29,'0'-8'0,"0"8"12,-17 8-12,17-8-4,-49 3 4,49-3-2,-81 0 2,81 0 16,-74 0-16,74 0 4,-134 19-4,134-19-3,-130 11 3,130-11 0,-155 14 0,155-14 1,-151 38-1,151-38 16,-123 3-16,123-3 0,-102-3 0,102 3 4,-36 6-4,36-6 5,-3-3-5,3 3-3,-11 8 3,11-8 8,-10 8-8,10-8 4,0 31-4,0-31 4,-7 33-4,7-33 2,-4 19-2,4-19 3,32 33-3,-32-33-9,25 68 9,-25-68-5,42 94 5,-42-94 13,14 77-13,-14-77 7,14 63-7,-14-63-1,14 44 1,-14-44 9,11 19-9,-11-19 13,10 3-13,-10-3 1,25 3-1,-25-3 1,21-3-1,-21 3-1,7-3 1,-7 3 0,0 6 0,0-6-1,3 2 1,-3-2 0,11 9 0,-11-9 0,10 19 0,-10-19 0,8 14 0,-8-14 0,28 22 0,-28-22 0,21 16 0,-21-16 1,24 8-1,-24-8 0,18 11 0,-18-11 0,39 11 0,-39-11 1,52 3-1,-52-3-1,67-3 1,-67 3-1,71 0 1,-71 0 0,42-11 0,-42 11 1,42 11-1,-42-11 1,35-11-1,-35 11-2,46-2 2,-46 2 0,56-11 0,-56 11 0,74-6 0,-74 6 1,50-5-1,-50 5 1,35-6-1,-35 6-1,28 0 1,-28 0 1,14-8-1,-14 8-1,25-11 1,-25 11 0,56-6 0,-56 6 0,53-5 0,-53 5-1,45 0 1,-45 0 0,25-3 0,-25 3 1,-4 0-1,4 0-1,-7-5 1,7 5 0,11-11 0,-11 11 0,7-9 0,-7 9 0,0-5 0,0 5 1,4 0-1,-4 0-2,7-3 2,-7 3 2,3-14-2,-3 14 1,4-10-1,-4 10-2,7-20 2,-7 20 2,-4-27-2,4 27-2,-14-77 2,14 77 1,-10-69-1,10 69 0,-11-71 0,11 71-1,-21-47 1,21 47 1,-18-50-1,18 50 0,-10-41 0,10 41-1,-14-24 1,14 24 1,-18-22-1,18 22 0,-21-28 0,21 28-1,-14-22 1,14 22 0,-32-14 0,32 14 1,-3-8-1,3 8 0,0 0 0,0 0-1,-39 25 1,39-25 0,-74 14 0,74-14 0,-130 30 0,130-30 0,-151 38 0,151-38 0,-155 50 0,155-50 0,-152 35 0,152-35-2,-84 25 2,84-25 1,-74 17-1,74-17 1,-24-6-1,24 6-1,-4 0 1,4 0 2,14 6-2,-14-6-4,67 5 4,-67-5-1,169 22 1,-169-22-22,204 14 22,-204-14 0,183 16 0,-183-16-12,141 3 12,-141-3-5,81-8 5,-81 8 1,17-14-1,-17 14 1,-46 0-1,46 0 2,-112-8-2,112 8 0,-183 0 0,183 0 3,-215 22-3,215-22 1,-239 33-1,239-33 5,-120 36-5,120-36 3,-28 24-3,28-24 27,39 9-27,-39-9-29,179 8 29,-179-8 29,285 3-29,-285-3-41,243 24 41,-243-24-19,158 11 19,-158-11-6,60-11 6,-60 11-1,-3-13 1,3 13-29,-60-22 29,60 22-1,-123-3 1,123 3 32,-162 5-32,162-5 24,-151 22-24,151-22 8,-148 50-8,148-50 3,-35 30-3,35-30 7,10 11-7,-10-11-12,71 3 12,-71-3 0,140-6 0,-140 6 2,145-11-2,-145 11 1,147-5-1,-147 5 33,74-6-33,-74 6-40,39-5 40,-39 5 2,7-6-2,-7 6 2,-56 3-2,56-3 3,-106 14-3,106-14 10,-151 30-10,151-30-1,-95 30 1,95-30-14,-53 14 14,53-14 1,-3 0-1,3 0 2,10-11-2,-10 11 3,49-41-3,-49 41 4,99-74-4,-99 74-11,134-113 11,-134 113 1,123-94-1,-123 94 2,56-16-2,-56 16 3,7-11-3,-7 11 32,-18 8-32,18-8 0,-49 11 0,49-11-37,-39-5 37,39 5 2,-66-3-2,66 3 3,-81 14-3,81-14 2,-99 38-2,99-38 4,-67 33-4,67-33 19,-67 25-19,67-25-8,-21 16 8,21-16-3,4 3 3,-4-3-31,0 0-43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5:09.691"/>
    </inkml:context>
    <inkml:brush xml:id="br0">
      <inkml:brushProperty name="width" value="0.21167" units="cm"/>
      <inkml:brushProperty name="height" value="0.21167" units="cm"/>
      <inkml:brushProperty name="color" value="#6BB76D"/>
      <inkml:brushProperty name="fitToCurve" value="1"/>
    </inkml:brush>
  </inkml:definitions>
  <inkml:trace contextRef="#ctx0" brushRef="#br0">28 0 37,'-3'5'0,"3"-5"1,-10 5-1,10-5-2,-12 20 2,12-20 18,-4 24-18,4-24 6,0 32-6,0-32 17,4 30-17,-4-30 1,6 32-1,-6-32-2,3 51 2,-3-51 14,6 40-14,-6-40-2,3 32 2,-3-32 2,-3 37-2,3-37 3,3 51-3,-3-51 3,4 47-3,-4-47 2,6 62-2,-6-62-7,6 54 7,-6-54-10,0 44 10,0-44 9,6 27-9,-6-27 5,19 40-5,-19-40 3,0 17-3,0-17 2,4 17-2,-4-17-7,6 5 7,-6-5-11,3 2 11,-3-2 9,0-7-9,0 7 6,13 12-6,-13-12 3,12 15-3,-12-15 5,3 8-5,-3-8-9,3-8 9,-3 8-11,7 8 11,-7-8 10,6 12-10,-6-12 4,-3 2-4,3-2 2,6 3-2,-6-3-4,-12-5 4,12 5-10,6 12 10,-6-12 1,6-7-1,-6 7 10,0 5-10,0-5 24,0-20-24,0 20 3,10-12-3,-10 12-2,9-10 2,-9 10 0,3-8 0,-3 8 1,-3-7-1,3 7 0,16-2 0,-16 2 0,12-10 0,-12 10 0,35-5 0,-35 5-1,38-25 1,-38 25 0,54-5 0,-54 5 2,72-2-2,-72 2-1,72 12 1,-72-12-23,76 5 23,-76-5-14,95 17 14,-95-17 10,81 8-10,-81-8 28,79-3-28,-79 3-1,70 0 1,-70 0-1,63 5 1,-63-5 1,56-2-1,-56 2-1,54 0 1,-54 0 1,47-10-1,-47 10-1,44 5 1,-44-5 2,38-13-2,-38 13-30,54 18 30,-54-18-3,59 7 3,-59-7 33,44 7-33,-44-7 0,41-2 0,-41 2 2,45 15-2,-45-15-4,28 0 4,-28 0 0,35 0 0,-35 0 0,53 7 0,-53-7 0,66 10 0,-66-10 1,63-12-1,-63 12 0,44-8 0,-44 8-33,35 8 33,-35-8 2,47 2-2,-47-2 32,41 3-32,-41-3 1,57 7-1,-57-7-2,66-2 2,-66 2-25,54-5 25,-54 5-27,44-13 27,-44 13 53,34 10-53,-34-10-1,26 0 1,-26 0 0,19 15 0,-19-15-30,28 12 30,-28-12-8,41 13 8,-41-13 12,53 0-12,-53 0 30,41-3-30,-41 3-2,29 0 2,-29 0-4,22-12 4,-22 12-26,12-5 26,-12 5-5,10 5 5,-10-5 7,9-13-7,-9 13 28,25-2-28,-25 2-1,13-5 1,-13 5-3,6-5 3,-6 5-23,10-12 23,-10 12-5,3 0 5,-3 0 32,0-3-32,0 3 0,0 0 0,0 0-2,0 3 2,0-3-23,0-15 23,0 15-30,0 0 30,0 0 21,6-15-21,-6 15 34,3-12-34,-3 12 1,-6-10-1,6 10-4,6-7 4,-6 7-26,13-25 26,-13 25-2,-3-22 2,3 22 33,9-34-33,-9 34-3,13-42 3,-13 42-4,0-47 4,0 47-27,6-32 27,-6 32-3,-3-42 3,3 42 3,-3-29-3,3 29 33,-6-20-33,6 20-5,-7-20 5,7 20 1,-3-17-1,3 17-31,0-7 31,0 7 6,-3-10-6,3 10 27,-22-3-27,22 3 0,-28-7 0,28 7-1,-29 0 1,29 0 0,-25-3 0,25 3 0,-6-5 0,6 5 1,-16-9-1,16 9 0,-22-8 0,22 8-1,-9-7 1,9 7 2,-32-10-2,32 10-3,-38-10 3,38 10 2,-41-7-2,41 7 0,-31-12 0,31 12-1,-54-3 1,54 3 0,-75-20 0,75 20 0,-95-19 0,95 19 1,-110-3-1,110 3-1,-101-5 1,101 5 0,-126 0 0,126 0 2,-91 3-2,91-3-1,-67 0 1,67 0-1,-53 0 1,53 0 1,-60-3-1,60 3 1,-69-7-1,69 7-2,-92-10 2,92 10 0,-72-12 0,72 12 2,-101-15-2,101 15 0,-63 12 0,63-12-53,-53 5 53,53-5 20,-54-5-20,54 5 34,-50 5-34,50-5-2,-48 13 2,48-13 0,-60-3 0,60 3 0,-63 10 0,63-10-1,-47-3 1,47 3 2,-34 0-2,34 0-1,-26-4 1,26 4-1,-28 2 1,28-2 1,-35 7-1,35-7-27,-34 0 27,34 0-13,-41 15 13,41-15 42,-32-2-42,32 2-2,-34-8 2,34 8 1,-22-10-1,22 10-31,-29 3 31,29-3 3,-19 12-3,19-12-3,-12 3 3,12-3 32,-16 12-32,16-12-2,3 2 2,-3-2 0,-13 3 0,13-3-2,-34-10 2,34 10 2,-13 5-2,13-5-2,-19 0 2,19 0 2,-12 5-2,12-5 0,-7 2 0,7-2-1,0 0 1,0 0 0,-9-5 0,9 5 1,-13-2-1,13 2 0,-9-5 0,9 5-2,0 3 2,0-3 1,-3-5-1,3 5 0,0 5 0,0-5 0,50 2 0,-50-2 0,88-2 0,-88 2-1,117-5 1,-117 5 3,154 7-3,-154-7 0,136 5 0,-136-5-1,138 5 1,-138-5 1,117 0-1,-117 0-1,104 12 1,-104-12 1,69 5-1,-69-5-1,54 10 1,-54-10-53,50 22 53,-50-22 21,54 7-21,-54-7 32,94 20-32,-94-20-1,98 12 1,-98-12 2,91 5-2,-91-5-2,107 0 2,-107 0 1,117 5-1,-117-5 0,113 13 0,-113-13-1,82 2 1,-82-2 0,85 2 0,-85-2-1,63 0 1,-63 0 2,38 3-2,-38-3 0,32-3 0,-32 3-1,3 3 1,-3-3 2,-3 0-2,3 0-2,6 2 2,-6-2 0,3 3 0,-3-3 2,-6 2-2,6-2-2,0 5 2,0-5 0,3-2 0,-3 2 0,3 0 0,-3 0 0,10 2 0,-10-2 1,15 5-1,-15-5-1,7 8 1,-7-8 2,0 4-2,0-4-3,3 5 3,-3-5 1,0 8-1,0-8-1,-44 24 1,44-24 2,-104 18-2,104-18-55,-167-3 55,167 3 4,-221 3-4,221-3 23,-233-5-23,233 5 29,-217-8-29,217 8-4,-170 5 4,170-5-28,-158 5 28,158-5 2,-110 3-2,110-3 30,-114-3-30,114 3-1,-100 3 1,100-3 2,-73 9-2,73-9-6,-63-2 6,63 2-27,-53 0 27,53 0 1,-51-5-1,51 5 29,-38 5-29,38-5 1,-15-5-1,15 5-4,0-2 4,0 2-26,0 7 26,0-7-7,31 5 7,-31-5 37,38 0-37,-38 0 0,0 0 0,0 0 1,6 0-1,-6 0-29,-31-5 29,31 5-10,-35 10 10,35-10 11,6-3-11,-6 3 27,13 8-27,-13-8 0,66 15 0,-66-15-23,145 24 23,-145-24-4,164 27 4,-164-27-3,154 10 3,-154-10 32,164 7-32,-164-7-2,167 5 2,-167-5 1,139 8-1,-139-8-4,129 0 4,-129 0-40,82 2 40,-82-2 44,25 0-44,-25 0-1,-6-19 1,6 19-1,-76-23 1,76 23 0,-129 13 0,129-13-1,-139 12 1,139-12 1,-176 30-1,176-30 0,-164 36 0,164-36 1,-164 32-1,164-32-2,-161 5 2,161-5 1,-100 10-1,100-10-53,-29 8 53,29-8 24,7-5-24,-7 5 30,25-10-30,-25 10-1,63-5 1,-63 5-21,63-7 21,-63 7-11,97-13 11,-97 13 5,104-2-5,-104 2 27,82-5-27,-82 5 1,29-25-1,-29 25 0,-16-10 0,16 10-1,-98-27 1,98 27-1,-129-5 1,129 5 1,-120 20-1,120-20 0,-97 12 0,97-12-1,-76 8 1,76-8 2,-35-3-2,35 3-30,10-7 30,-10 7 30,28-5-30,-28 5-1,51-17 1,-51 17-1,60-10 1,-60 10-1,56-7 1,-56 7-26,13-20 26,-13 20-24,-19-12 24,19 12 26,-76-5-26,76 5 26,-94 2-26,94-2-3,-57-2 3,57 2-37,-9 5 37,9-5 12,-10-10-12,10 10 30,3-27-30,-3 27 0,32-40 0,-32 40-2,60-27 2,-60 27 1,82-34-1,-82 34-2,82-20 2,-82 20 1,66-15-1,-66 15-1,69-5 1,-69 5 0,44-2 0,-44 2 2,0 0-2,0 0 0,-6 2 0,6-2-2,-88 15 2,88-15 0,-130 12 0,130-12 1,-113 35-1,113-35-1,-50 47 1,50-47 1,6 49-1,-6-49-1,60 34 1,-60-34 0,145 22 0,-145-22 0,195 20 0,-195-20 0,214 0 0,-214 0 1,233 5-1,-233-5 1,205 10-1,-205-10 1,145-5-1,-145 5-2,98 0 2,-98 0 0,82 12 0,-82-12-3,66 10 3,-66-10-22,53 0 22,-53 0-8,29 22 8,-29-22 7,6 3-7,-6-3 25,-3 2-25,3-2 0,-32 5 0,32-5-24,-91 10 24,91-10-8,-110 17 8,110-17 32,-95 5-32,95-5-1,-22 22 1,22-22 0,22 22 0,-22-22 1,76-9-1,-76 9 1,145-10-1,-145 10-2,164-13 2,-164 13 1,148-9-1,-148 9-2,110-18 2,-110 18 2,53-9-2,-53 9-1,29-13 1,-29 13 0,12-10 0,-12 10 0,7-5 0,-7 5-1,-19-4 1,19 4 0,-16 17 0,16-17 1,-19 17-1,19-17-21,-16 12 21,16-12 23,0 8-23,0-8 1,13-3-1,-13 3-3,54-17 3,-54 17 1,53-5-1,-53 5 1,44-25-1,-44 25-2,16-29 2,-16 29-22,-3-7 22,3 7 25,-6 0-25,6 0-2,-7-8 2,7 8-53,-22-10 53,22 10 25,-19-2-25,19 2 26,-28-8-26,28 8 2,-6-7-2,6 7-1,-4 0 1,4 0 0,16-25 0,-16 25 1,44-24-1,-44 24-1,44-17 1,-44 17-1,22-8 1,-22 8 2,4-5-2,-4 5-2,-29-7 2,29 7 2,-66-7-2,66 7-1,-98 2 1,98-2-1,-148 10 1,148-10 0,-157 17 0,157-17 0,-66 25 0,66-25 2,-35 2-2,35-2-1,-3 3 1,3-3-22,25-8 22,-25 8 23,60 0-23,-60 0 1,104-12-1,-104 12 0,101-3 0,-101 3-53,69-4 53,-69 4 29,57-18-29,-57 18 25,47-7-25,-47 7-1,44-7 1,-44 7-1,19-13 1,-19 13 0,-22 0 0,22 0-2,-95 10 2,95-10 1,-138 20-1,138-20-1,-189 44 1,189-44 2,-148 62-2,148-62 0,-117 54 0,117-54 1,-41 24-1,41-24 0,-6-5 0,6 5 0,0 0-124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6:01.202"/>
    </inkml:context>
    <inkml:brush xml:id="br0">
      <inkml:brushProperty name="width" value="0.21167" units="cm"/>
      <inkml:brushProperty name="height" value="0.21167" units="cm"/>
      <inkml:brushProperty name="color" value="#60B5CC"/>
      <inkml:brushProperty name="fitToCurve" value="1"/>
    </inkml:brush>
  </inkml:definitions>
  <inkml:trace contextRef="#ctx0" brushRef="#br0">103 1 47,'-19'5'0,"19"-5"-12,-9 7 12,9-7 22,6-4-22,-6 4 1,-3 0-1,3 0-3,0 22 3,0-22 10,3 56-10,-3-56 15,0 82-15,0-82 17,3 76-17,-3-76-13,-9 108 13,9-108 29,6 89-29,-6-89 4,3 93-4,-3-93 4,3 101-4,-3-101 2,6 59-2,-6-59 2,-3 47-2,3-47-2,7 20 2,-7-20 4,3 7-4,-3-7 2,6 5-2,-6-5-37,-3 7 37,3-7 40,6 13-40,-6-13 0,16 19 0,-16-19 0,9 23 0,-9-23-1,10 22 1,-10-22 1,16-5-1,-16 5-42,15 0 42,-15 0 44,16 2-44,-16-2 0,13 30 0,-13-30-1,12 12 1,-12-12 0,13 2 0,-13-2-52,16 13 52,-16-13 55,41-15-55,-41 15 0,41-29 0,-41 29 0,31-10 0,-31 10 0,35 2 0,-35-2-1,44-17 1,-44 17-62,60-10 62,-60 10 13,78-5-13,-78 5 53,104-20-53,-104 20-3,101-9 3,-101 9-1,120-15 1,-120 15-1,107-8 1,-107 8 2,101-24-2,-101 24 1,132-10-1,-132 10-2,126-12 2,-126 12 1,92-13-1,-92 13 0,100-5 0,-100 5-58,73-4 58,-73 4 59,60-10-59,-60 10-2,28-5 2,-28 5 0,22 2 0,-22-2 0,0 5 0,0-5-51,6 0 51,-6 0 53,-3 0-53,3 0 0,3-2 0,-3 2-2,10 0 2,-10 0 1,3 0-1,-3 0 0,16 5 0,-16-5-51,6 2 51,-6-2 53,-3-7-53,3 7-1,3-8 1,-3 8 0,0 0 0,0 0 0,13-7 0,-13 7-52,6-27 52,-6 27 1,3 0-1,-3 0 53,0-15-53,0 15 0,-3-34 0,3 34 1,0-32-1,0 32 0,3-52 0,-3 52 0,28-62 0,-28 62-57,23-56 57,-23 56 57,15-40-57,-15 40-1,7-32 1,-7 32 0,-26-27 0,26 27-1,-28-22 1,28 22-58,-25-10 58,25 10 61,-35-10-61,35 10-2,-22-22 2,22 22 1,-9-5-1,9 5 0,-13 0 0,13 0 0,-16-22 0,16 22-54,-28-2 54,28 2 54,-25-5-54,25 5-1,-38 5 1,38-5 1,-54-3-1,54 3-1,-63-2 1,63 2 1,-72 10-1,72-10-1,-73-15 1,73 15 2,-107 12-2,107-12-2,-123 8 2,123-8 2,-132-5-2,132 5-1,-138 0 1,138 0-57,-133 7 57,133-7 57,-126 5-57,126-5-1,-104 0 1,104 0 2,-85 12-2,85-12-2,-75 13 2,75-13-61,-95 5 61,95-5 63,-82-3-63,82 3 0,-69 5 0,69-5-2,-47 2 2,47-2 1,-32-12-1,32 12-3,-9 8 3,9-8-53,9 7 53,-9-7 55,0-3-55,0 3 0,16 5 0,-16-5 1,9 8-1,-9-8-1,16 2 1,-16-2-57,6-10 57,-6 10 58,7 10-58,-7-10-1,19 5 1,-19-5 1,50 8-1,-50-8-1,126 12 1,-126-12-52,167 7 52,-167-7 51,211-17-51,-211 17 1,233-10-1,-233 10 0,183-17 0,-183 17 0,142-15 0,-142 15-64,132-12 64,-132 12 5,79 10-5,-79-10 59,47-5-59,-47 5 1,60 5-1,-60-5 0,28 5 0,-28-5-1,-6-5 1,6 5-59,0 2 59,0-2 59,-44 17-59,44-17 0,-82 25 0,82-25 0,-120 47 0,120-47 1,-205 42-1,205-42-56,-255 39 56,255-39 57,-236 57-57,236-57-3,-161 56 3,161-56 1,-82 32-1,82-32-1,-12 3 1,12-3-55,38 7 55,-38-7 55,94-25-55,-94 25 0,170-12 0,-170 12 1,205-5-1,-205 5-2,227-24 2,-227 24-51,208-30 51,-208 30-4,154-29 4,-154 29 57,117-23-57,-117 23-1,34-12 1,-34 12 2,-15 0-2,15 0-4,-120-2 4,120 2 3,-167 12-3,167-12-1,-271 15 1,271-15 1,-353 37-1,353-37-1,-296 78 1,296-78-2,-176 67 2,176-67 3,-79 52-3,79-52 0,-3 9 0,3-9-1,88 0 1,-88 0 0,189-27 0,-189 27 1,258-39-1,-258 39 0,271-22 0,-271 22 0,183-13 0,-183 13 0,126-19 0,-126 19 0,63-10 0,-63 10 0,16-22 0,-16 22 0,-7 5 0,7-5-60,-19 7 60,19-7 59,-94 25-59,94-25 0,-117 54 0,117-54 0,-145 54 0,145-54-1,-160 42 1,160-42 0,-98 2 0,98-2 1,-38 3-1,38-3 1,-3-8-1,3 8-1,-9-12 1,9 12-1,3-5 1,-3 5 0,44-2 0,-44 2 0,66 2 0,-66-2 1,114-10-1,-114 10 0,135-22 0,-135 22 0,120-34 0,-120 34-1,78-32 1,-78 32-62,-15-8 62,15 8 62,-117 5-62,117-5-1,-211-5 1,211 5 1,-287 22-1,287-22-1,-208 23 1,208-23 0,-138 7 0,138-7 0,-60-20 0,60 20 1,3-44-1,-3 44-2,51-59 2,-51 59 1,97-54-1,-97 54 0,70-45 0,-70 45-51,34-24 51,-34 24 50,6-10-50,-6 10 2,-3-12-2,3 12-1,-15-3 1,15 3 0,-13 5 0,13-5-54,-13 0 54,13 0 54,-22 0-54,22 0 0,-60 15 0,60-15-1,-94 20 1,94-20 0,-69 5 0,69-5 1,-16 7-1,16-7 0,9 2 0,-9-2 1,82-5-1,-82 5-2,136-2 2,-136 2 0,154-2 0,-154 2 0,199 12 0,-199-12-48,185 10 48,-185-10 48,164 27-48,-164-27 0,142 0 0,-142 0-2,132 5 2,-132-5-45,85-8 45,-85 8-4,32 3 4,-32-3 53,6-3-53,-6 3-1,3 0 1,-3 0-1,0 18 1,0-18 0,0 24 0,0-24 0,-6 32 0,6-32-55,3 22 55,-3-22 55,6 3-55,-6-3-1,32-8 1,-32 8 0,57-12 0,-57 12-47,60 5 47,-60-5 0,41 7 0,-41-7 48,28 3-48,-28-3 1,0 2-1,0-2-1,22-10 1,-22 10 0,22-9 0,-22 9 1,41-25-1,-41 25-53,28-7 53,-28 7 53,13 9-53,-13-9-1,6-7 1,-6 7 1,-3-7-1,3 7 1,3-13-1,-3 13-51,6-17 51,-6 17 49,0-10-49,0 10 0,7-29 0,-7 29 1,12-8-1,-12 8 0,16-19 0,-16 19-57,16-20 57,-16 20 57,9-22-57,-9 22 0,3-22 0,-3 22-1,-3-8 1,3 8 1,-31-5-1,31 5-1,-54 13 1,54-13 1,-60 5-1,60-5 0,-44 17 0,44-17 0,-44 12 0,44-12 1,-31 0-1,31 0 0,-25-10 0,25 10-54,-16-5 54,16 5-21,0 0-41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6:22.403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22-2 50,'3'0'0,"-3"0"10,-6 2-10,6-2 5,0 5-5,0-5 9,0 20-9,0-20 7,0 59-7,0-59 31,-4 94-31,4-94-27,-9 81 27,9-81 26,-13 71-26,13-71 9,7 96-9,-7-96 3,3 76-3,-3-76 1,9 62-1,-9-62 0,10 39 0,-10-39-1,0 13 1,0-13-1,3-5 1,-3 5 0,0 0-122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6:23.152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0 0 50,'10'29'0,"-10"-29"19,22 45-19,-22-45 5,47 66-5,-47-66 21,57 79-21,-57-79 4,78 79-4,-78-79-1,57 37 1,-57-37-3,32 14 3,-32-14-23,0 0-49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6:36.053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22-1 49,'6'-2'0,"-6"2"2,10 12-2,-10-12 2,-10 49-2,10-49-2,-9 25 2,9-25 20,-13 24-20,13-24 3,-9 62-3,9-62 7,6 69-7,-6-69 37,13 96-37,-13-96-5,12 140 5,-12-140 4,16 150-4,-16-150 6,32 108-6,-32-108 2,25 55-2,-25-55 0,16 19 0,-16-19-2,15 13 2,-15-13 2,-3 0-2,3 0-5,0 0-115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7:18.812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201 17 32,'9'-15'0,"-9"15"-2,10-3 2,-10 3 2,-4-5-2,4 5 5,0 10-5,0-10-2,-12 15 2,12-15 36,-19 3-36,19-3 8,-13 4-8,13-4 10,0 3-10,0-3 11,0-3-11,0 3-2,-3 8 2,3-8 5,3 17-5,-3-17 2,-19 32-2,19-32 13,-15 37-13,15-37-8,-22 34 8,22-34 1,-19 42-1,19-42 6,-25 27-6,25-27 5,-35 52-5,35-52 0,-13 27 0,13-27 1,-6 7-1,6-7 1,-9 8-1,9-8 5,3-3-5,-3 3 3,6 3-3,-6-3-1,-19 5 1,19-5-1,6 15 1,-6-15 1,0 0-132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7:24.272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36 26 33,'-3'-7'0,"3"7"-6,-3-5 6,3 5-8,3-7 8,-3 7 18,-9-8-18,9 8 2,0 3-2,0-3 6,-7 5-6,7-5 15,-6 0-15,6 0 9,0-8-9,0 8-2,6 27 2,-6-27-42,-9 47 42,9-47-4,0 76 4,0-76 69,0 92-69,0-92 4,-10 59-4,10-59 5,0 88-5,0-88 17,13 104-17,-13-104-2,13 88 2,-13-88-3,15 81 3,-15-81 0,16 69 0,-16-69-9,3 45 9,-3-45 20,13 29-20,-13-29-8,16 32 8,-16-32 0,6 8 0,-6-8 0,0 0-114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7:24.818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200-3 52,'-13'0'0,"13"0"12,-16 23-12,16-23 11,-34 59-11,34-59 2,-38 69-2,38-69 4,-41 78-4,41-78 1,-35 72-1,35-72 2,-16 24-2,16-24 6,-3 8-6,3-8-9,-3 7 9,3-7 2,0 8-2,0-8 0,16 0 0,-16 0-23,0 0-37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6:07:25.068"/>
    </inkml:context>
    <inkml:brush xml:id="br0">
      <inkml:brushProperty name="width" value="0.07938" units="cm"/>
      <inkml:brushProperty name="height" value="0.07938" units="cm"/>
      <inkml:brushProperty name="color" value="#C64847"/>
      <inkml:brushProperty name="fitToCurve" value="1"/>
    </inkml:brush>
  </inkml:definitions>
  <inkml:trace contextRef="#ctx0" brushRef="#br0">0 0 38,'9'25'0,"-9"-25"11,32 34-11,-32-34 16,31 57-16,-31-57 24,48 69-24,-48-69 6,50 56-6,-50-56 3,54 42-3,-54-42 18,53 17-18,-53-17-10,73-7 10,-73 7-8,0 0-9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1-03T23:09:14.514"/>
    </inkml:context>
    <inkml:brush xml:id="br0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0 0 54,'-3'7'0,"3"-7"-1,13 18 1,-13-18 12,15 14-12,-15-14 18,19 45-18,-19-45 5,10 88-5,-10-88 3,19 111-3,-19-111 3,34 91-3,-34-91 20,57 79-20,-57-79 12,69 74-12,-69-74 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4:12.920"/>
    </inkml:context>
    <inkml:brush xml:id="br0">
      <inkml:brushProperty name="width" value="0.21167" units="cm"/>
      <inkml:brushProperty name="height" value="0.21167" units="cm"/>
      <inkml:brushProperty name="color" value="#6BB76D"/>
      <inkml:brushProperty name="fitToCurve" value="1"/>
    </inkml:brush>
  </inkml:definitions>
  <inkml:trace contextRef="#ctx0" brushRef="#br0">13901 2722 48,'-3'-3'0,"3"3"3,-7 5-3,7-5 12,-7-5-12,7 5 0,0 5 0,0-5-2,-11-13 2,11 13 5,-21 8-5,21-8 2,-14-3-2,14 3-2,-21-11 2,21 11-6,-74 3 6,74-3 1,-60 3-1,60-3 7,-102-9-7,102 9 11,-91 6-11,91-6-3,-71 14 3,71-14 1,-35 2-1,35-2 6,-32 0-6,32 0 2,-24 6-2,24-6 6,-28 11-6,28-11 33,-25 5-33,25-5-33,-60-2 33,60 2-7,-70 8 7,70-8-9,-64 3 9,64-3 6,-42 0-6,42 0 2,-24 0-2,24 0 0,-29 8 0,29-8 0,-3-8 0,3 8-4,-7-3 4,7 3 7,-4 14-7,4-14 3,-3-3-3,3 3 3,-4-6-3,4 6 5,-7 3-5,7-3 0,0 6 0,0-6-12,4-6 12,-4 6 3,-7 0-3,7 0 2,7 11-2,-7-11 4,21 25-4,-21-25 5,28 36-5,-28-36-11,21 60 11,-21-60 32,11 58-32,-11-58 0,14 47 0,-14-47-1,10 52 1,-10-52-2,11 60 2,-11-60 0,17 39 0,-17-39-11,7 8 11,-7-8 1,11 38-1,-11-38 2,4 31-2,-4-31 3,10 5-3,-10-5 4,7 14-4,-7-14 2,-3 14-2,3-14-1,10-3 1,-10 3 0,21 0 0,-21 0 2,7 22-2,-7-22 2,7 19-2,-7-19-19,11 22 19,-11-22 19,-4 11-19,4-11 2,4 11-2,-4-11-2,7 3 2,-7-3-19,14-6 19,-14 6-9,-3 3 9,3-3 6,0 11-6,0-11 23,3 17-23,-3-17-1,4 11 1,-4-11 1,3 38-1,-3-38-25,25 6 25,-25-6-2,17 2 2,-17-2 3,18-11-3,-18 11 27,10-8-27,-10 8-1,0 3 1,0-3-4,4-6 4,-4 6-20,-7-5 20,7 5-15,11 0 15,-11 0 11,17-17-11,-17 17 33,32-5-33,-32 5-5,42-14 5,-42 14-3,42-11 3,-42 11-26,39-8 26,-39 8-8,53 8 8,-53-8 41,60 0-41,-60 0-2,59 0 2,-59 0-2,50 11 2,-50-11-1,31-5 1,-31 5-36,57-3 36,-57 3 4,42 3-4,-42-3 37,31-3-37,-31 3-1,39-6 1,-39 6-1,35 6 1,-35-6 0,18 3 0,-18-3-2,10-3 2,-10 3 1,0 8-1,0-8 1,0 11-1,0-11 0,8 6 0,-8-6-1,21 13 1,-21-13 1,17 0-1,-17 0 0,0 6 0,0-6-1,11 5 1,-11-5 0,7 0 0,-7 0 1,0 0-1,0 0 0,3 0 0,-3 0 0,4 0 0,-4 0-1,14-8 1,-14 8-1,7-3 1,-7 3 2,3-2-2,-3 2 0,11-9 0,-11 9-1,11-11 1,-11 11 1,7 0-1,-7 0 0,14-33 0,-14 33 0,0-13 0,0 13-1,0-6 1,0 6 0,0-27 0,0 27 1,0-14-1,0 14-1,-7-28 1,7 28 1,-14-27-1,14 27-1,-4-47 1,4 47 0,-18-44 0,18 44 1,-10-38-1,10 38 0,-7-33 0,7 33 0,-4-28 0,4 28 0,-21-16 0,21 16 0,-14-22 0,14 22 0,-7-41 0,7 41 0,-17-42 0,17 42 0,-7-33 0,7 33 0,-4-35 0,4 35 0,-11-17 0,11 17-2,-14-3 2,14 3 3,-7-5-3,7 5-1,-24-8 1,24 8 0,-46 27 0,46-27 0,-63 19 0,63-19 0,-78 11 0,78-11-1,-74 14 1,74-14 0,-126 19 0,126-19-26,-109 11 26,109-11-13,-60-11 13,60 11 39,-49 6-39,49-6 0,-25 8 0,25-8-3,-14 14 3,14-14-24,-14 11 24,14-11-16,0 14 16,0-14 45,17 11-45,-17-11 0,57-17 0,-57 17-3,81-14 3,-81 14-1,95-27 1,-95 27-36,112-14 36,-112 14-15,106-14 15,-106 14 54,38-2-54,-38 2-1,32 2 1,-32-2 0,4-13 0,-4 13-1,-53 0 1,53 0 0,-113 27 0,113-27-1,-158 22 1,158-22 1,-137 41-1,137-41 0,-116 64 0,116-64 0,-92 33 0,92-33-36,-35 5 36,35-5 10,0 0-10,0 0 28,74 11-28,-74-11-1,133-11 1,-133 11-25,141-19 25,-141 19-28,166-8 28,-166 8 15,116-14-15,-116 14 40,77-14-40,-77 14-2,28 6 2,-28-6-1,14 0 1,-14 0-25,-10 11 25,10-11-27,-85 19 27,85-19 54,-130 25-54,130-25-2,-162 38 2,162-38 0,-126 33 0,126-33 0,-64 25 0,64-25 1,-24 19-1,24-19-2,10 5 2,-10-5 1,74-5-1,-74 5 2,123 0-2,-123 0-2,155 0 2,-155 0 2,134-8-2,-134 8 0,88 5 0,-88-5-1,31 14 1,-31-14-29,11 3 29,-11-3-7,-21 5 7,21-5 38,-49 19-38,49-19-2,-92 33 2,92-33 1,-137 31-1,137-31-38,-116 35 38,116-35 7,-74 17-7,74-17 29,-39 19-29,39-19 1,0-3-1,0 3-5,67-8 5,-67 8-19,130-25 19,-130 25-29,176-22 29,-176 22 24,113-24-24,-113 24 29,84-17-29,-84 17 2,35-11-2,-35 11-3,-3-3 3,3 3 0,-49 6 0,49-6 0,-117 14 0,117-14 0,-123 24 0,123-24-1,-140 31 1,140-31 0,-81 22 0,81-22 0,-18 2 0,18-2 0,-3-2 0,3 2 2,42-22-2,-42 22 0,81-39 0,-81 39-1,102-33 1,-102 33 2,63-19-2,-63 19-29,21-36 29,-21 36-3,-3-19 3,3 19 4,-67-22-4,67 22 26,-127-19-26,127 19 1,-112-30-1,112 30 1,-92-42-1,92 42-3,-88-38 3,88 38 2,-63-36-2,63 36-1,-14-33 1,14 33 0,-4-11 0,4 11 0,7 0 0,-7 0-39,14-27 39,-14 27 41,21-17-41,-21 17-1,29-22 1,-29 22 0,52-16 0,-52 16-23,74-25 23,-74 25-10,60-14 10,-60 14 6,25-8-6,-25 8 26,-18-17-26,18 17 0,-95 9 0,95-9-21,-134 24 21,134-24-34,-126 28 34,126-28 21,-53 11-21,53-11 11,3 19-11,-3-19 24,39 11-24,-39-11-1,0 0-123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1-03T23:09:14.515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</inkml:definitions>
  <inkml:trace contextRef="#ctx0" brushRef="#br0">0 0 32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1-03T23:11:12.980"/>
    </inkml:context>
    <inkml:brush xml:id="br0">
      <inkml:brushProperty name="width" value="0.07938" units="cm"/>
      <inkml:brushProperty name="height" value="0.07938" units="cm"/>
      <inkml:brushProperty name="fitToCurve" value="1"/>
    </inkml:brush>
    <inkml:brush xml:id="br1">
      <inkml:brushProperty name="width" value="0.03528" units="cm"/>
      <inkml:brushProperty name="height" value="0.03528" units="cm"/>
      <inkml:brushProperty name="color" value="#60B5CC"/>
      <inkml:brushProperty name="fitToCurve" value="1"/>
    </inkml:brush>
  </inkml:definitions>
  <inkml:trace contextRef="#ctx0" brushRef="#br0">-5040 458 115,'-6'9'0,"6"-9"2,12-17-2,-12 17 5,38 8-5,-38-8 10,57-3-10,-57 3 5,82-2-5,-82 2 3,91 14-3,-91-14 0,98 3 0,-98-3 1,91-12-1,-91 12 0,88-10 0,-88 10-9,0 0-123</inkml:trace>
  <inkml:trace contextRef="#ctx0" brushRef="#br0" timeOffset="-358.8006">-4656 509 112,'0'-7'0,"0"7"8,0-5-8,0 5 2,-3 5-2,3-5 1,10 42-1,-10-42 2,0 51-2,0-51 9,3 101-9,-3-101-51,-3 121 51,3-121 56,3 153-56,-3-153 8,6 135-8,-6-135 7,-6 133-7,6-133 3,-7 118-3,7-118 0,7 61 0,-7-61 0,0 8 0,0-8-2,-3-17 2,3 17-12,0 0-131</inkml:trace>
  <inkml:trace contextRef="#ctx0" brushRef="#br0" timeOffset="639.6011">-4350 440 114,'9'27'0,"-9"-27"-19,-3 92 19,3-92 34,-9 118-34,9-118 8,-3 120-8,3-120 8,12 126-8,-12-126 1,22 103-1,-22-103 5,16 86-5,-16-86 3,19 52-3,-19-52 0,9 30 0,-9-30 5,4 2-5,-4-2-2,6-15 2,-6 15 0,19-47 0,-19 47-1,19-49 1,-19 49 1,15-47-1,-15 47-3,13-41 3,-13 41-2,13-45 2,-13 45 4,18-39-4,-18 39-1,13-47 1,-13 47-2,16-15 2,-16 15-1,19 8 1,-19-8 1,25 42-1,-25-42-1,25 93 1,-25-93 0,19 121 0,-19-121 3,16 98-3,-16-98 0,9 81 0,-9-81 0,10 57 0,-10-57 2,9 34-2,-9-34-1,10-2 1,-10 2 0,0 0-156</inkml:trace>
  <inkml:trace contextRef="#ctx0" brushRef="#br0" timeOffset="1014.0018">-3878 942 104,'-3'52'0,"3"-52"19,0 37-19,0-37 8,19 52-8,-19-52-47,32 51 47,-32-51 66,12 52-66,-12-52-2,19 40 2,-19-40-4,19 32 4,-19-32-1,22 14 1,-22-14 15,25-7-15,-25 7 2,35-39-2,-35 39-2,38-45 2,-38 45 1,41-47-1,-41 47-16,31-49 16,-31 49-16,0 0-111</inkml:trace>
  <inkml:trace contextRef="#ctx0" brushRef="#br0" timeOffset="1497.6026">-3427 1107 122,'47'-14'0,"-47"14"18,51-30-18,-51 30 3,47-42-3,-47 42 1,44-54-1,-44 54 8,9-54-8,-9 54-9,10-59 9,-10 59 2,-19-35-2,19 35 1,-50 5-1,50-5-2,-54-2 2,54 2-1,-54 32 1,54-32 0,-50 64 0,50-64-2,-28 76 2,28-76 1,-13 89-1,13-89 3,10 61-3,-10-61 13,37 59-13,-37-59 10,54 40-10,-54-40 1,60 10-1,-60-10 2,66-10-2,-66 10 1,91-30-1,-91 30-2,82-17 2,-82 17-90,63-22 90,-63 22 33,0 0-146</inkml:trace>
  <inkml:trace contextRef="#ctx0" brushRef="#br0" timeOffset="2012.4035">-3058 915 116,'9'-24'0,"-9"24"10,28-25-10,-28 25-40,44-29 40,-44 29 54,41-13-54,-41 13 2,63 15-2,-63-15 3,76 67-3,-76-67 2,50 73-2,-50-73 5,19 111-5,-19-111 1,-6 64-1,6-64-1,-25 52 1,25-52 0,-41 39 0,41-39 0,-63-2 0,63 2 3,-51-49-3,51 49 2,-22-62-2,22 62-1,7-64 1,-7 64-1,38-30 1,-38 30 0,53 10 0,-53-10-3,82 15 3,-82-15-21,0 0-110</inkml:trace>
  <inkml:trace contextRef="#ctx0" brushRef="#br0" timeOffset="2730.0047">-2592 1075 145,'50'57'0,"-50"-57"12,57 25-12,-57-25 7,63-13-7,-63 13 4,53-44-4,-53 44 0,45-81 0,-45 81-1,37-106 1,-37 106 2,10-106-2,-10 106-1,9-123 1,-9 123 0,-19-125 0,19 125-2,-28-153 2,28 153-1,3-108 1,-3 108 1,-3-42-1,3 42-1,0 2 1,0-2-1,-3 52 1,3-52-1,9 113 1,-9-113 2,13 143-2,-13-143 1,22 162-1,-22-162 3,44 123-3,-44-123-1,54 106 1,-54-106 0,60 62 0,-60-62 0,69 17 0,-69-17-8,0 0-152</inkml:trace>
  <inkml:trace contextRef="#ctx0" brushRef="#br0" timeOffset="2340.0041">-2321 940 125,'-32'-47'0,"32"47"15,-63-7-15,63 7 7,-66-10-7,66 10 0,0 0-147</inkml:trace>
  <inkml:trace contextRef="#ctx0" brushRef="#br0" timeOffset="3588.0063">-1578 763 123,'-3'-5'0,"3"5"10,-3-25-10,3 25 12,19-47-12,-19 47 7,47-63-7,-47 63 0,66-50 0,-66 50 1,76-46-1,-76 46-1,53-20 1,-53 20 1,48 24-1,-48-24 1,31 42-1,-31-42 0,-6 62 0,6-62 0,-32 88 0,32-88-1,-47 91 1,47-91-2,-47 84 2,47-84 1,-54 81-1,54-81 0,-12 47 0,12-47 1,-10 44-1,10-44 4,38 50-4,-38-50 14,57 39-14,-57-39 21,53 27-21,-53-27 1,85 8-1,-85-8 1,98-8-1,-98 8 1,95-37-1,-95 37 1,0 0-197</inkml:trace>
  <inkml:trace contextRef="#ctx0" brushRef="#br1" timeOffset="-17175.63">16 0 117,'0'-3'0,"0"3"6,0 0-6,0 0 3,7 10-3,-7-10 2,-7 20-2,7-20 4,0 37-4,0-37-60,0 24 60,0-24 67,0 37-67,0-37 8,-3 32-8,3-32 7,-3 69-7,3-69 8,-3 96-8,3-96 5,3 99-5,-3-99 1,-3 74-1,3-74 2,3 49-2,-3-49 1,16 39-1,-16-39 3,9 47-3,-9-47 1,13 32-1,-13-32 56,9 32-56,-9-32-31,0 37 31,0-37-7,10 29 7,-10-29-14,3 30 14,-3-30 3,6 12-3,-6-12 4,0 0-190</inkml:trace>
  <inkml:trace contextRef="#ctx0" brushRef="#br1" timeOffset="-16380.0288">-188 391 109,'9'22'0,"-9"-22"18,13 42-18,-13-42 8,22 47-8,-22-47 19,28 61-19,-28-61-1,47 82 1,-47-82 10,48 69-10,-48-69 3,31 49-3,-31-49 5,28 29-5,-28-29 1,26 10-1,-26-10 1,18-10-1,-18 10 2,19-24-2,-19 24 56,22-32-56,-22 32-34,13-22 34,-13 22-21,10-23 21,-10 23 0,18-39 0,-18 39 0,45-52 0,-45 52 0,34-66 0,-34 66 25,44-74-25,-44 74-7,38-61 7,-38 61-17,19-25 17,-19 25-1,9-7 1,-9 7 0,0 0-176</inkml:trace>
  <inkml:trace contextRef="#ctx0" brushRef="#br1" timeOffset="-17035.2298">79 812 180,'0'2'0,"0"-2"0,0 3 0,0-3 3,-3-7-3,3 7 5,-19-15-5,19 15-177,-9-25 177,9 25 141,0 0-29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1-10-05T15:56:23.133"/>
    </inkml:context>
    <inkml:brush xml:id="br0">
      <inkml:brushProperty name="width" value="0.07938" units="cm"/>
      <inkml:brushProperty name="height" value="0.07938" units="cm"/>
      <inkml:brushProperty name="color" value="#60B5CC"/>
      <inkml:brushProperty name="fitToCurve" value="1"/>
    </inkml:brush>
    <inkml:brush xml:id="br1">
      <inkml:brushProperty name="width" value="0.21167" units="cm"/>
      <inkml:brushProperty name="height" value="0.21167" units="cm"/>
      <inkml:brushProperty name="color" value="#60B5CC"/>
      <inkml:brushProperty name="fitToCurve" value="1"/>
    </inkml:brush>
    <inkml:brush xml:id="br2">
      <inkml:brushProperty name="width" value="0.21167" units="cm"/>
      <inkml:brushProperty name="height" value="0.21167" units="cm"/>
      <inkml:brushProperty name="color" value="#6BB76D"/>
      <inkml:brushProperty name="fitToCurve" value="1"/>
    </inkml:brush>
    <inkml:brush xml:id="br3">
      <inkml:brushProperty name="width" value="0.07938" units="cm"/>
      <inkml:brushProperty name="height" value="0.07938" units="cm"/>
      <inkml:brushProperty name="color" value="#6BB76D"/>
      <inkml:brushProperty name="fitToCurve" value="1"/>
    </inkml:brush>
  </inkml:definitions>
  <inkml:trace contextRef="#ctx0" brushRef="#br0">6808-250 49,'3'-5'0,"-3"5"21,18-33-21,-18 33 27,28-36-27,-28 36-3,32-38 3,-32 38 3,28-50-3,-28 50-10,24-8 10,-24 8 3,29-14-3,-29 14 2,21-16-2,-21 16 2,24-19-2,-24 19 3,21-39-3,-21 39-13,18-30 13,-18 30 36,0-11-36,0 11-18,4 3 18,-4-3-8,10 2 8,-10-2-10,0 0 10,0 0-6,-3 6 6,3-6 4,0 0-4,0 0 15,3-3-15,-3 3-13,4 0 13,-4 0 2,17 28-2,-17-28 11,7 44-11,-7-44 14,28 52-14,-28-52 12,36 82-12,-36-82 12,42 83-12,-42-83 5,28 52-5,-28-52 4,32 33-4,-32-33 12,14 0-12,-14 0-14,0 0-128</inkml:trace>
  <inkml:trace contextRef="#ctx0" brushRef="#br0" timeOffset="-748.8013">7015 322 32,'-3'11'0,"3"-11"5,0 11-5,0-11-4,7 8 4,-7-8-8,0-2 8,0 2 17,0-11-17,0 11 8,0-22-8,0 22 22,-4-11-22,4 11 2,11-36-2,-11 36 21,-4-47-21,4 47-13,7-49 13,-7 49 21,7-58-21,-7 58 2,-10-58-2,10 58 10,17-55-10,-17 55 5,4-63-5,-4 63 3,7-88-3,-7 88 1,11-80-1,-11 80 3,10-79-3,-10 79 0,14-47 0,-14 47-36,-3-22 36,3 22-9,0-36 9,0 36 53,-4-5-53,4 5-3,-7-6 3,7 6-1,0 0 1,0 0 0,0 0 0,0 0-48,-3-2 48,3 2 3,3 2-3,-3-2-86</inkml:trace>
  <inkml:trace contextRef="#ctx0" brushRef="#br0" timeOffset="5319.6094">12434-670 47,'0'-3'0,"0"3"18,25 3-18,-25-3 7,24 30-7,-24-30 6,46 47-6,-46-47 17,46 74-17,-46-74 22,45 72-22,-45-72-33,46 33 33,-46-33 44,39 49-44,-39-49 2,39 30-2,-39-30-48,14 17 48,-14-17-82</inkml:trace>
  <inkml:trace contextRef="#ctx0" brushRef="#br0" timeOffset="4414.8076">12490-687 27,'-3'14'0,"3"-14"15,7 14-15,-7-14 6,-14 27-6,14-27 11,-14 53-11,14-53 8,-7 74-8,7-74-4,-4 74 4,4-74 11,-3 77-11,3-77 45,10 124-45,-10-124-4,4 132 4,-4-132 4,7 88-4,-7-88 1,10 66-1,-10-66-1,7 41 1,-7-41 2,-7 27-2,7-27-1,4 17 1,-4-17-20,-7 3 20,7-3 23,-18 2-23,18-2-6,0 0-111</inkml:trace>
  <inkml:trace contextRef="#ctx0" brushRef="#br0" timeOffset="5038.8089">12469-717 37,'-10'-8'0,"10"8"28,-14-17-28,14 17 4,-11-5-4,11 5 0,-18 25 0,18-25 9,-28 66-9,28-66-3,-49 82 3,49-82-12,-35 94 12,35-94-41,-46 57 41,46-57 51,-39 44-51,39-44 2,-21 36-2,21-36 4,7 25-4,-7-25-2,4 0 2,-4 0-17,3-6 17,-3 6 5,0 0-70</inkml:trace>
  <inkml:trace contextRef="#ctx0" brushRef="#br0" timeOffset="1528.8027">10045-940 19,'-7'-24'0,"7"24"29,3 11-29,-3-11 14,0-6-14,0 6 11,-10 8-11,10-8 5,0 42-5,0-42 0,3 74 0,-3-74 4,-7 82-4,7-82 4,-10 108-4,10-108 3,-4 112-3,4-112 3,-7 86-3,7-86 6,-3 35-6,3-35 3,-4 94-3,4-94 16,-3 79-16,3-79-12,-7 66 12,7-66 2,0 44-2,0-44-2,7 14 2,-7-14 1,0 17-1,0-17-4,-7 24 4,7-24 11,0 25-11,0-25 2,14 39-2,-14-39-8,-4 22 8,4-22 1,0 0-1,0 0 11,0 0-130</inkml:trace>
  <inkml:trace contextRef="#ctx0" brushRef="#br0" timeOffset="2355.6041">9844-321 35,'0'11'0,"0"-11"26,7 16-26,-7-16 8,18 25-8,-18-25-3,14 47 3,-14-47 58,18 49-58,-18-49-29,17 50 29,-17-50 3,11 58-3,-11-58-18,10 52 18,-10-52 14,7 44-14,-7-44 16,0 33-16,0-33 6,7 22-6,-7-22 8,11 19-8,-11-19 6,7-5-6,-7 5 5,0 8-5,0-8 0,18 0 0,-18 0-3,3-3 3,-3 3 1,4-3-1,-4 3 1,-4 3-1,4-3-1,4 3 1,-4-3 1,7-8-1,-7 8 3,24-33-3,-24 33 1,21-44-1,-21 44 0,39-42 0,-39 42 2,21-44-2,-21 44 6,46-88-6,-46 88 0,35-96 0,-35 96 0,25-60 0,-25 60 0,7-6 0,-7 6-1,0 0-144</inkml:trace>
  <inkml:trace contextRef="#ctx0" brushRef="#br1" timeOffset="-197667.9472">10281 292 50,'10'0'0,"-10"0"-18,11-6 18,-11 6 6,28-16-6,-28 16 5,31 5-5,-31-5 11,39 0-11,-39 0 10,64-22-10,-64 22 6,77-5-6,-77 5-4,91-17 4,-91 17 17,92-22-17,-92 22 4,102-11-4,-102 11 4,84 11-4,-84-11 5,74-5-5,-74 5 26,74 8-26,-74-8-34,74 0 34,-74 0 2,74 3-2,-74-3 2,81-3-2,-81 3 1,60 3-1,-60-3 4,49-6-4,-49 6-11,49 6 11,-49-6 2,46-6-2,-46 6 2,67-8-2,-67 8 2,60-3-2,-60 3 3,63-11-3,-63 11 27,42-8-27,-42 8-33,49 3 33,-49-3 1,46 11-1,-46-11 3,74-3-3,-74 3 3,49-6-3,-49 6 27,46 0-27,-46 0-36,32-5 36,-32 5 1,31 3-1,-31-3 2,22 8-2,-22-8 2,31 3-2,-31-3 3,35 2-3,-35-2-9,53-5 9,-53 5 1,11 5-1,-11-5 2,21 3-2,-21-3 2,7-19-2,-7 19 3,7 8-3,-7-8 3,0-3-3,0 3-10,-11-13 10,11 13 2,-14-17-2,14 17 1,-21 3-1,21-3 3,-67-11-3,67 11 5,-98-3-5,98 3 24,-78 8-24,78-8-34,-77 9 34,77-9 3,-67-22-3,67 22 3,-67-11-3,67 11 3,-88-17-3,88 17-11,-91-5 11,91 5 1,-92-11-1,92 11 2,-84-9-2,84 9 1,-88 3-1,88-3 3,-77-5-3,77 5 5,-78 5-5,78-5-10,-81 8 10,81-8 2,-84 0-2,84 0 1,-99-11-1,99 11 1,-112 6-1,112-6 3,-81 5-3,81-5-9,-81-2 9,81 2 1,-39-6-1,39 6 2,-35 8-2,35-8 2,-28-8-2,28 8 3,-46-3-3,46 3 6,-63 6-6,63-6-12,-71 11 12,71-11 1,-35 0-1,35 0 3,-10 0-3,10 0 3,3-6-3,-3 6 28,4 0-28,-4 0-36,-7 9 36,7-9 2,-15 22-2,15-22 2,-28 16-2,28-16 3,-38 6-3,38-6 5,-29 22-5,29-22-14,0 5 14,0-5 2,4-3-2,-4 3 2,42 17-2,-42-17 4,56 11-4,-56-11 2,81 0-2,-81 0 28,95-6-28,-95 6-35,127 11 35,-127-11 0,151 9 0,-151-9 2,152 0-2,-152 0 2,119-9-2,-119 9 6,113-5-6,-113 5-10,123-19 10,-123 19 0,109-17 0,-109 17 1,88 0-1,-88 0 2,39 6-2,-39-6 3,24-6-3,-24 6 3,43 8-3,-43-8-10,42 11 10,-42-11 2,63-2-2,-63 2 2,39 16-2,-39-16 4,42 3-4,-42-3 4,39 14-4,-39-14-11,32 0 11,-32 0 1,28-3-1,-28 3 2,31-11-2,-31 11 3,25-3-3,-25 3 3,-4-5-3,4 5-10,0 11 10,0-11 2,-3 2-2,3-2 0,3 0 0,-3 0 4,15-13-4,-15 13 2,14-11-2,-14 11 4,10-9-4,-10 9-11,18-5 11,-18 5 2,7-3-2,-7 3 1,14 14-1,-14-14 1,32-8-1,-32 8 3,21-6-3,-21 6-9,14 8 9,-14-8 2,10 3-2,-10-3 1,4 6-1,-4-6 2,0 24-2,0-24 3,3 14-3,-3-14 3,28 0-3,-28 0-10,29 0 10,-29 0 2,31-5-2,-31 5 1,11 5-1,-11-5 2,7-8-2,-7 8 3,-7 3-3,7-3-9,-11 11 9,11-11 2,0-3-2,0 3 2,-10 5-2,10-5 1,7 28-1,-7-28 3,-11 25-3,11-25-9,-10 27 9,10-27 6,-11 19-6,11-19-13,-7 28 13,7-28 4,0 8-4,0-8 2,-3 11-2,3-11 16,3 3-16,-3-3-13,11 19 13,-11-19-14,-14 14 14,14-14 9,7 19-9,-7-19 1,-7 14-1,7-14 19,3 11-19,-3-11-10,7-3 10,-7 3-12,4 17 12,-4-17-2,0 0 2,0 0 4,-7 0-4,7 0 39,0-9-39,0 9-18,0 3 18,0-3 18,3 3-18,-3-3-29,4-3 29,-4 3-10,0 3 10,0-3-2,0 3 2,0-3 24,0 5-24,0-5 17,-14 8-17,14-8-24,10 9 24,-10-9-11,-3 5 11,3-5-11,10 6 11,-10-6 27,7 5-27,-7-5 19,-7 3-19,7-3-20,11-6 20,-11 6-6,-28 3 6,28-3-14,-32 17 14,32-17 2,-39-14-2,39 14 38,-56 22-38,56-22 0,-74 19 0,74-19-26,-67 6 26,67-6-10,-63 11 10,63-11-6,-57 8 6,57-8 23,-70 5-23,70-5 19,-56-2-19,56 2-25,-74 8 25,74-8 8,-63 3-8,63-3-16,-67 16 16,67-16-7,-60 0 7,60 0 5,-63 8-5,63-8 35,-50 14-35,50-14-28,-49-22 28,49 22-6,-63 8 6,63-8-8,-50 6 8,50-6 5,-70-6-5,70 6 37,-53-11-37,53 11-23,-56 0 23,56 0-2,-56 6 2,56-6-10,-64-11 10,64 11-7,-66 8 7,66-8 3,-64-3-3,64 3 39,-53-2-39,53 2-25,-21 13 25,21-13-15,-49 0 15,49 0 0,-46 9 0,46-9 4,-42 2-4,42-2 3,-28-2-3,28 2 2,-14 5-2,14-5 2,-11-8-2,11 8 3,-3-28-3,3 28 2,-4-5-2,4 5-10,4-11 10,-4 11 3,-14-11-3,14 11 2,-35 0-2,35 0 2,-36-8-2,36 8 2,-21 0-2,21 0 2,-14-6-2,14 6-10,-7-5 10,7 5 3,-7-3-3,7 3 2,-10-17-2,10 17 2,-8 3-2,8-3 2,0-16-2,0 16-10,8-17 10,-8 17 2,7-22-2,-7 22 4,10-11-4,-10 11 2,7-27-2,-7 27 3,-24-22-3,24 22-24,-11-28 24,11 28 11,-18-44-11,18 44 7,-28-69-7,28 69 2,-14-57-2,14 57 1,-7-50-1,7 50 2,-10-16-2,10 16-18,0-22 18,0 22 7,3-17-7,-3 17 5,7-16-5,-7 16 3,32-3-3,-32 3 2,31-8-2,-31 8 2,25 8-2,-25-8-10,0 5 10,0-5 4,-7 3-4,7-3 2,-7 3-2,7-3 1,-14 11-1,14-11 2,-4-6-2,4 6-12,0 22 12,0-22 4,14 39-4,-14-39 5,18 25-5,-18-25 2,7 24-2,-7-24 2,28 47-2,-28-47-17,39 36 17,-39-36 8,53 38-8,-53-38 4,74 31-4,-74-31 3,137 19-3,-137-19 2,151 5-2,-151-5-5,166-16 5,-166 16-12,137-11 12,-137 11 8,91-8-8,-91 8 5,88-22-5,-88 22 3,88-17-3,-88 17 6,71-8-6,-71 8 1,70 5-1,-70-5 1,46 6-1,-46-6 14,28 5-14,-28-5 0,28 17 0,-28-17-14,28-3 14,-28 3-25,32 3 25,-32-3 26,17 11-26,-17-11 13,18 0-13,-18 0 0,0 0 0,0 0-19,-25 0 19,25 0 3,-59 5-3,59-5 2,-78 11-2,78-11 0,-176 17 0,176-17 14,-211 27-14,211-27-20,-186 9 20,186-9 2,-155-3-2,155 3 3,-141 8-3,141-8 15,-98 6-15,98-6 0,-67 2 0,67-2 0,-46 22 0,46-22-22,-7 9 22,7-9 6,-4 0-6,4 0 2,21-14-2,-21 14 14,95-14-14,-95 14 0,159 8 0,-159-8-23,186-8 23,-186 8 6,197 14-6,-197-14 2,166 0-2,-166 0 2,169-3-2,-169 3 13,112-3-13,-112 3-18,56 9 18,-56-9-7,46-3 7,-46 3 9,42-6-9,-42 6 2,22 3-2,-22-3 14,10 8-14,-10-8-1,-3 0 1,3 0-19,-18-2 19,18 2 3,-81 5-3,81-5 3,-98 11-3,98-11 14,-159 19-14,159-19 0,-119 28 0,119-28-16,-60 27 16,60-27-15,-21 11 15,21-11 15,17-5-15,-17 5 16,81 5-16,-81-5 0,148-22 0,-148 22-1,155-16 1,-155 16-13,148-19 13,-148 19-20,126-14 20,-126 14 20,74-14-20,-74 14 14,63-14-14,-63 14 0,46-5 0,-46 5-14,39 0 14,-39 0-3,25-6 3,-25 6 2,7-13-2,-7 13 15,-4 13-15,4-13 0,-32-5 0,32 5-18,-38-6 18,38 6 0,-53-11 0,53 11 2,-60-2-2,60 2 16,-14-3-16,14 3 0,7-11 0,-7 11 0,25-3 0,-25 3-20,63-19 20,-63 19 3,70-25-3,-70 25 3,60-19-3,-60 19 14,42-11-14,-42 11 0,0-3 0,0 3-16,-10-5 16,10 5-2,-56-9 2,56 9 2,-71-13-2,71 13 16,-81-14-16,81 14 0,-77 11 0,77-11-16,-78 14 16,78-14-2,-45-3 2,45 3 2,-7 14-2,7-14 2,28 8-2,-28-8 14,91-3-14,-91 3 0,106-22 0,-106 22-18,95-16 18,-95 16 1,77-25-1,-77 25 0,32-11 0,-32 11 3,-60-6-3,60 6 14,-137 11-14,137-11-14,-134 17 14,134-17-4,-95 19 4,95-19 2,-39 30-2,39-30 3,15 42-3,-15-42-97,0 0 88</inkml:trace>
  <inkml:trace contextRef="#ctx0" brushRef="#br1" timeOffset="-195873.944">12286 107 28,'11'-19'0,"-11"19"23,3-5-23,-3 5-19,0-3 19,0 3 6,11-19-6,-11 19 1,0 0-1,0 0 7,17-3-7,-17 3 1,22-6-1,-22 6 13,21 14-13,-21-14 1,21 25-1,-21-25 4,3 41-4,-3-41 10,0 33-10,0-33 2,-3 39-2,3-39 6,0 52-6,0-52 4,3 33-4,-3-33 4,4 19-4,-4-19 2,3 6-2,-3-6 3,0 8-3,0-8 0,0-17 0,0 17 10,4-5-10,-4 5 1,-7-3-1,7 3 2,3 6-2,-3-6 6,0 0-6,0 0 1,-14 13-1,14-13-10,-7 17 10,7-17 2,0-6-2,0 6 1,4 3-1,-4-3 1,0 3-1,0-3 5,-28 5-5,28-5-1,-57 3 1,57-3-7,-42 33 7,42-33 0,-49 28 0,49-28 1,-21 13-1,21-13 6,-11 3-6,11-3 0,0 8 0,0-8-7,-14-2 7,14 2 1,-32-14-1,32 14 2,-31 11-2,31-11 0,-18 8 0,18-8 1,0 0-1,0 0 3,18 6-3,-18-6-8,21 8 8,-21-8-17,42-3 17,-42 3-1,7 0 1,-7 0 11,0 3-11,0-3 17,-18 5-17,18-5-14,-21-5 14,21 5-12,-3-3 12,3 3 2,3 11-2,-3-11 5,14 6-5,-14-6 3,18 16-3,-18-16-67,0 0 34</inkml:trace>
  <inkml:trace contextRef="#ctx0" brushRef="#br0" timeOffset="8080.8142">17047-423 38,'0'3'0,"0"-3"3,7 3-3,-7-3 9,0 3-9,0-3 21,0 33-21,0-33 5,10 44-5,-10-44 12,4 85-12,-4-85 19,11 104-19,-11-104 15,10 118-15,-10-118 3,11 83-3,-11-83 7,21 63-7,-21-63 2,24 55-2,-24-55 6,22 28-6,-22-28 6,17 5-6,-17-5 7,35-19-7,-35 19 2,64-55-2,-64 55 0,56-69 0,-56 69 1,35-69-1,-35 69 3,0 0-162</inkml:trace>
  <inkml:trace contextRef="#ctx0" brushRef="#br0" timeOffset="7456.8131">17272-775 32,'0'0'0,"0"0"6,-7 22-6,7-22 14,7 39-14,-7-39-27,-14 38 27,14-38 58,-28 64-58,28-64 8,-18 99-8,18-99 4,-7 93-4,7-93 13,-10 77-13,10-77 12,0 104-12,0-104-34,3 108 34,-3-108-4,0 90 4,0-90 3,-7 75-3,7-75 7,-3 49-7,3-49 41,3 19-41,-3-19-4,-7 11 4,7-11 1,-7-11-1,7 11-1,14-5 1,-14 5-13,0 0-103</inkml:trace>
  <inkml:trace contextRef="#ctx0" brushRef="#br0" timeOffset="9266.4162">17476-203 36,'0'6'0,"0"-6"26,-3-3-26,3 3 11,-14 14-11,14-14 1,-22 44-1,22-44 4,-45 71-4,45-71-3,-57 94 3,57-94 15,-38 85-15,38-85-5,-11 55 5,11-55 3,0 36-3,0-36 9,-3 16-9,3-16-60,0 0 23</inkml:trace>
  <inkml:trace contextRef="#ctx0" brushRef="#br1">18926 198 26,'-21'8'0,"21"-8"2,-11 3-2,11-3 10,-32-16-10,32 16 13,-24 24-13,24-24 5,-56 11-5,56-11 3,-81 6-3,81-6 0,-113 5 0,113-5 10,-106 14-10,106-14 5,-137-16-5,137 16-2,-130 5 2</inkml:trace>
  <inkml:trace contextRef="#ctx0" brushRef="#br1" timeOffset="-195873.944">12286 107 28,'11'-19'0,"-11"19"23,3-5-23,-3 5-19,0-3 19,0 3 6,11-19-6,-11 19 1,0 0-1,0 0 7,17-3-7,-17 3 1,22-6-1,-22 6 13,21 14-13,-21-14 1,21 25-1,-21-25 4,3 41-4,-3-41 10,0 33-10,0-33 2,-3 39-2,3-39 6,0 52-6,0-52 4,3 33-4,-3-33 4,4 19-4,-4-19 2,3 6-2,-3-6 3,0 8-3,0-8 0,0-17 0,0 17 10,4-5-10,-4 5 1,-7-3-1,7 3 2,3 6-2,-3-6 6,0 0-6,0 0 1,-14 13-1,14-13-10,-7 17 10,7-17 2,0-6-2,0 6 1,4 3-1,-4-3 1,0 3-1,0-3 5,-28 5-5,28-5-1,-57 3 1,57-3-7,-42 33 7,42-33 0,-49 28 0,49-28 1,-21 13-1,21-13 6,-11 3-6,11-3 0,0 8 0,0-8-7,-14-2 7,14 2 1,-32-14-1,32 14 2,-31 11-2,31-11 0,-18 8 0,18-8 1,0 0-1,0 0 3,18 6-3,-18-6-8,21 8 8,-21-8-17,42-3 17,-42 3-1,7 0 1,-7 0 11,0 3-11,0-3 17,-18 5-17,18-5-14,-21-5 14,21 5-12,-3-3 12,3 3 2,3 11-2,-3-11 5,14 6-5,-14-6 3,18 16-3,-18-16-67,0 0 34</inkml:trace>
  <inkml:trace contextRef="#ctx0" brushRef="#br0" timeOffset="9266.4162">17476-203 36,'0'6'0,"0"-6"26,-3-3-26,3 3 11,-14 14-11,14-14 1,-22 44-1,22-44 4,-45 71-4,45-71-3,-57 94 3,57-94 15,-38 85-15,38-85-5,-11 55 5,11-55 3,0 36-3,0-36 9,-3 16-9,3-16-60,0 0 23</inkml:trace>
  <inkml:trace contextRef="#ctx0" brushRef="#br0" timeOffset="8080.8142">17047-423 38,'0'3'0,"0"-3"3,7 3-3,-7-3 9,0 3-9,0-3 21,0 33-21,0-33 5,10 44-5,-10-44 12,4 85-12,-4-85 19,11 104-19,-11-104 15,10 118-15,-10-118 3,11 83-3,-11-83 7,21 63-7,-21-63 2,24 55-2,-24-55 6,22 28-6,-22-28 6,17 5-6,-17-5 7,35-19-7,-35 19 2,64-55-2,-64 55 0,56-69 0,-56 69 1,35-69-1,-35 69 3,0 0-162</inkml:trace>
  <inkml:trace contextRef="#ctx0" brushRef="#br0" timeOffset="7456.8131">17272-775 32,'0'0'0,"0"0"6,-7 22-6,7-22 14,7 39-14,-7-39-27,-14 38 27,14-38 58,-28 64-58,28-64 8,-18 99-8,18-99 4,-7 93-4,7-93 13,-10 77-13,10-77 12,0 104-12,0-104-34,3 108 34,-3-108-4,0 90 4,0-90 3,-7 75-3,7-75 7,-3 49-7,3-49 41,3 19-41,-3-19-4,-7 11 4,7-11 1,-7-11-1,7 11-1,14-5 1,-14 5-13,0 0-103</inkml:trace>
  <inkml:trace contextRef="#ctx0" brushRef="#br0" timeOffset="2355.6041">9844-321 35,'0'11'0,"0"-11"26,7 16-26,-7-16 8,18 25-8,-18-25-3,14 47 3,-14-47 58,18 49-58,-18-49-29,17 50 29,-17-50 3,11 58-3,-11-58-18,10 52 18,-10-52 14,7 44-14,-7-44 16,0 33-16,0-33 6,7 22-6,-7-22 8,11 19-8,-11-19 6,7-5-6,-7 5 5,0 8-5,0-8 0,18 0 0,-18 0-3,3-3 3,-3 3 1,4-3-1,-4 3 1,-4 3-1,4-3-1,4 3 1,-4-3 1,7-8-1,-7 8 3,24-33-3,-24 33 1,21-44-1,-21 44 0,39-42 0,-39 42 2,21-44-2,-21 44 6,46-88-6,-46 88 0,35-96 0,-35 96 0,25-60 0,-25 60 0,7-6 0,-7 6-1,0 0-144</inkml:trace>
  <inkml:trace contextRef="#ctx0" brushRef="#br0" timeOffset="1528.8027">10045-940 19,'-7'-24'0,"7"24"29,3 11-29,-3-11 14,0-6-14,0 6 11,-10 8-11,10-8 5,0 42-5,0-42 0,3 74 0,-3-74 4,-7 82-4,7-82 4,-10 108-4,10-108 3,-4 112-3,4-112 3,-7 86-3,7-86 6,-3 35-6,3-35 3,-4 94-3,4-94 16,-3 79-16,3-79-12,-7 66 12,7-66 2,0 44-2,0-44-2,7 14 2,-7-14 1,0 17-1,0-17-4,-7 24 4,7-24 11,0 25-11,0-25 2,14 39-2,-14-39-8,-4 22 8,4-22 1,0 0-1,0 0 11,0 0-130</inkml:trace>
  <inkml:trace contextRef="#ctx0" brushRef="#br0" timeOffset="5038.8089">12469-717 37,'-10'-8'0,"10"8"28,-14-17-28,14 17 4,-11-5-4,11 5 0,-18 25 0,18-25 9,-28 66-9,28-66-3,-49 82 3,49-82-12,-35 94 12,35-94-41,-46 57 41,46-57 51,-39 44-51,39-44 2,-21 36-2,21-36 4,7 25-4,-7-25-2,4 0 2,-4 0-17,3-6 17,-3 6 5,0 0-70</inkml:trace>
  <inkml:trace contextRef="#ctx0" brushRef="#br2" timeOffset="-137202.241">6892 2516 34,'0'0'0,"0"0"27,4 5-27,-4-5 7,-7 6-7,7-6 1,-4 35-1,4-35 8,-14 39-8,14-39 7,0 44-7,0-44 5,0 49-5,0-49 3,14 66-3,-14-66 0,21 58 0,-21-58 2,14 49-2,-14-49 4,7 39-4,-7-39 16,0 27-16,0-27 1,-7 31-1,7-31 1,4 11-1,-4-11 0,3 8 0,-3-8 1,0 0-1,0 0 0,-3-8 0,3 8 0,0 2 0,0-2 0,-4 3 0,4-3 0,7 6 0,-7-6-1,7 11 1,-7-11 2,4 19-2,-4-19-21,10 0 21,-10 0 21,4 14-21,-4-14 1,-4 0-1,4 0 0,4 5 0,-4-5 1,3 6-1,-3-6-23,-3-6 23,3 6 22,7 8-22,-7-8 0,14 0 0,-14 0 2,32-2-2,-32 2-2,24 8 2,-24-8 1,25 16-1,-25-16-21,28 20 21,-28-20 23,35 8-23,-35-8-1,46 22 1,-46-22 3,53-3-3,-53 3 0,74-25 0,-74 25-23,77 0 23,-77 0-6,78-5 6,-78 5-11,77-6 11,-77 6 10,88 0-10,-88 0 34,113 6-34,-113-6 0,112-11 0,-112 11-5,109-22 5,-109 22-32,88-8 32,-88 8-2,67-9 2,-67 9 40,67-8-40,-67 8-2,77-3 2,-77 3 0,106-8 0,-106 8 1,88-5-1,-88 5 1,53-14-1,-53 14-2,49-3 2,-49 3 1,53 0-1,-53 0 1,35-8-1,-35 8 0,49-8 0,-49 8-2,85 16 2,-85-16 0,73-8 0,-73 8-1,50-6 1,-50 6 3,35-2-3,-35 2 0,42 5 0,-42-5-1,53 3 1,-53-3 0,81 3 0,-81-3 0,60 5 0,-60-5 0,59-16 0,-59 16 1,36 11-1,-36-11-4,24 2 4,-24-2-32,42 3 32,-42-3-8,46 0 8,-46 0 44,53 14-44,-53-14 1,32-6-1,-32 6-3,21 0 3,-21 0-56,3-11 56,-3 11 19,-7 11-19,7-11 40,-7 9-40,7-9-1,7-14 1,-7 14 0,-3-6 0,3 6 0,-14 0 0,14 0 0,-11-13 0,11 13-1,-3-14 1,3 14 1,-7-6-1,7 6 1,-22-8-1,22 8-2,-3-16 2,3 16-2,-7-28 2,7 28-42,-11-16 42,11 16 4,-7-39-4,7 39 42,-10-30-42,10 30-1,-21-8 1,21 8 1,-21-3-1,21 3-1,-8-25 1,8 25 2,-3-22-2,3 22 0,-18-41 0,18 41-3,-3-36 3,3 36 0,-14-22 0,14 22 1,-4-8-1,4 8-48,-14-6 48,14 6 10,-14-8-10,14 8 41,-14-3-41,14 3-2,-7-11 2,7 11 0,-14-11 0,14 11 1,-7 3-1,7-3 0,-7-3 0,7 3 1,-14-2-1,14 2-1,-32 0 1,32 0-2,-42 0 2,42 0-32,-63 8 32,63-8-14,-78-3 14,78 3 48,-105-5-48,105 5 0,-95-3 0,95 3-1,-102-6 1,102 6-2,-110-5 2,110 5-47,-95 3 47,95-3 50,-91-6-50,91 6-1,-120-3 1,120 3-2,-109 0 2,109 0 2,-95-8-2,95 8-44,-74 0 44,74 0 0,-49-8 0,49 8 46,-67 11-46,67-11-1,-74 0 1,74 0 0,-91 0 0,91 0 1,-67 3-1,67-3-2,-70 5 2,70-5 2,-43-3-2,43 3 1,-24 0-1,24 0-3,-49 3 3,49-3 0,-57 8 0,57-8-42,-67-5 42,67 5 4,-91 0-4,91 0 39,-74 3-39,74-3 0,-35 0 0,35 0-1,-4 0 1,4 0-2,-3-3 2,3 3-46,-11 3 46,11-3 49,-35-9-49,35 9-1,-25 6 1,25-6-1,-10 5 1,10-5-1,-14 6 1,14-6-38,0 8 38,0-8-4,-4 6 4,4-6 44,-7 16-44,7-16 1,-21 0-1,21 0-2,-21 8 2,21-8-1,-14 11 1,14-11-55,-11 3 55,11-3 18,4 3-18,-4-3 39,17 22-39,-17-22 0,50 14 0,-50-14-36,67 2 36,-67-2-11,70 14 11,-70-14 6,91 11-6,-91-11 42,92-3-42,-92 3-2,127-2 2,-127 2 1,168 8-1,-168-8-1,148 8 1,-148-8-49,152 22 49,-152-22 53,137 22-53,-137-22-1,119 36 1,-119-36 0,117 11 0,-117-11-1,102 11 1,-102-11 1,59 8-1,-59-8-1,78 3 1,-78-3 2,70-8-2,-70 8-4,88 2 4,-88-2 0,67 17 0,-67-17-42,60-8 42,-60 8-2,49 0 2,-49 0 48,32 11-48,-32-11-5,31 13 5,-31-13 1,32 14-1,-32-14-41,25-5 41,-25 5 4,28 2-4,-28-2 39,24 0-39,-24 0 0,22 3 0,-22-3 0,24 6 0,-24-6-2,32 5 2,-32-5 0,21-14 0,-21 14-42,21-11 42,-21 11 5,18-13-5,-18 13 37,10-14-37,-10 14-1,-3-11 1,3 11 0,-7 11 0,7-11-45,0 0 45,0 0 4,-18-11-4,18 11 43,-46 0-43,46 0 0,-52-8 0,52 8-2,-67-22 2,67 22-55,-102-17 55,102 17 60,-130-11-60,130 11-2,-138-11 2,138 11-1,-151 6 1,151-6-4,-116 11 4,116-11 2,-116 33-2,116-33-47,-92 13 47,92-13 52,-38 3-52,38-3-2,-7 8 2,7-8-2,3-2 2,-3 2 2,46-25-2,-46 25 0,119-25 0,-119 25 0,162-27 0,-162 27 2,159-33-2,-159 33-2,158-25 2,-158 25-3,109-8 3,-109 8-42,81-11 42,-81 11 43,70-9-43,-70 9 0,21 3 0,-21-3 0,-3 3 0,3-3-2,7 0 2,-7 0-42,-39 3 42,39-3 1,-84 22-1,84-22 45,-92 24-45,92-24 0,-137 20 0,137-20-1,-162 24 1,162-24-2,-109 28 2,109-28-33,-172 8 33,172-8 36,-173 17-36,173-17 0,-183-9 0,183 9-1,-154 14 1,154-14 0,-110 8 0,110-8 1,-73 22-1,73-22-1,-67 22 1,67-22-1,-67-8 1,67 8 2,-49 3-2,49-3-2,-67 8 2,67-8 2,-53-8-2,53 8-2,-32-8 2,32 8 1,0-11-1,0 11 1,-14 2-1,14-2-2,-7-5 2,7 5 3,-21 14-3,21-14-3,0 8 3,0-8 2,-3 3-2,3-3 0,0-6 0,0 6-2,52 22 2,-52-22-2,78 8 2,-78-8-55,88 14 55,-88-14 17,109 11-17,-109-11 0,155 3 0,-155-3 43,123-11-43,-123 11-1,77-22 1,-77 22-4,42-3 4,-42 3-45,32-3 45,-32 3 50,18-13-50,-18 13 0,10 13 0,-10-13-3,4 0 3,-4 0 0,-21-16 0,21 16 0,-99-17 0,99 17-1,-162-2 1,162 2 1,-176 24-1,176-24-1,-165 28 1,165-28 1,-127 41-1,127-41-1,-84 44 1,84-44 1,-11 8-1,11-8-1,28 11 1,-28-11 1,74 3-1,-74-3-1,109-14 1,-109 14 0,102-16 0,-102 16 1,81-6-1,-81 6 0,81-11 0,-81 11 0,60-27 0,-60 27 1,7-6-1,-7 6-1,-17-8 1,17 8 0,-92-11 0,92 11 0,-148-14 0,148 14-1,-130-16 1,130 16 1,-120-14-1,120 14-2,-95-38 2,95 38-1,-66-47 1,66 47-46,-18-3 46,18 3 14,11 6-14,-11-6 36,56 5-36,-56-5-3,84 22 3,-84-22-33,78 11 33,-78-11-20,60-25 20,-60 25 19,14-27-19,-14 27 37,-18-25-37,18 25-3,-53-33 3,53 33-27,-77-16 27,77 16-13,-99 8 13,99-8 2,-70 5-2,70-5 4,-35 3-4,35-3 37,-7-3-37,7 3-4,17 14 4,-17-14-27,32 55 27,-32-55-17,77 66 17,-77-66 10,88 96-10,-88-96 39,92 61-39,-92-61-1,88 52 1,-88-52-1,77 19 1,-77-19 0,49-13 0,-49 13 0,32-25 0,-32 25 0,7-36 0,-7 36 0,-3 8 0,3-8-1,0 3 1,0-3-2,7 8 2,-7-8-32,45 14 32,-45-14 23,46 19-23,-46-19-34,88 17 34,-88-17-8,106 11 8,-106-11-2,84 0 2,-84 0 1,74-3-1,-74 3 0,53-25 0,-53 25 7,39-11-7,-39 11-6,0 0-69</inkml:trace>
  <inkml:trace contextRef="#ctx0" brushRef="#br3" timeOffset="39452.4693">9070 2197 47,'18'-8'0,"-18"8"48,42-53-48,-42 53 3,35-63-3,-35 63 16,28-110-16,-28 110-1,14-30 1,-14 30 2,29-55-2,-29 55 0,56-44 0,-56 44-4,24 0 4,-24 0 3,29 3-3,-29-3 2,10 11-2,-10-11-2,0-8 2,0 8-3,0 0 3,0 0 3,4 5-3,-4-5 2,7 8-2,-7-8-1,10 17 1,-10-17 1,18 27-1,-18-27-1,21 50 1,-21-50 2,11 16-2,-11-16 4,24 58-4,-24-58 1,21 47-1,-21-47-1,0 0-120</inkml:trace>
  <inkml:trace contextRef="#ctx0" brushRef="#br3" timeOffset="38454.0675">9390 1892 35,'-3'3'0,"3"-3"5,3-6-5,-3 6 2,4 8-2,-4-8 6,-11-2-6,11 2 18,0-6-18,0 6 20,-17 22-20,17-22 6,-25 25-6,25-25 3,-3 16-3,3-16 12,0 44-12,0-44 15,24 74-15,-24-74 7,28 99-7,-28-99 5,18 113-5,-18-113 3,0 96-3,0-96 1,-4 80-1,4-80 2,-10 77-2,10-77 0,17 50 0,-17-50 13,8 66-13,-8-66 2,17 52-2,-17-52-13,4 44 13,-4-44 3,7 33-3,-7-33 0,-7 30 0,7-30 6,-4 33-6,4-33-2,-10 25 2,10-25-8,-4 24 8,4-24 3,-3 39-3,3-39 0,7 3 0,-7-3-1,0 0-142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ECE038-53B5-499C-B0E0-E312DCF7E711}" type="datetimeFigureOut">
              <a:rPr lang="cs-CZ" smtClean="0"/>
              <a:t>13.2.2013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B8AFC-D6B3-4ABA-9EA9-FDE095F210EC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30063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606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83383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04976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39302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069968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77837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508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652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76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981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7055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>
            <a:lvl1pPr marL="0" indent="0">
              <a:spcBef>
                <a:spcPts val="2400"/>
              </a:spcBef>
              <a:spcAft>
                <a:spcPts val="1200"/>
              </a:spcAft>
              <a:buFontTx/>
              <a:buNone/>
              <a:defRPr sz="34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30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6407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55637"/>
            <a:ext cx="8229600" cy="4525963"/>
          </a:xfrm>
        </p:spPr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00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-274320">
              <a:spcBef>
                <a:spcPts val="300"/>
              </a:spcBef>
              <a:buFont typeface="Wingdings" pitchFamily="2" charset="2"/>
              <a:buChar char="§"/>
              <a:defRPr sz="2600"/>
            </a:lvl2pPr>
            <a:lvl3pPr marL="685800" indent="0">
              <a:buFontTx/>
              <a:buNone/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41072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89401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1038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23740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101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>
            <a:lvl1pPr marL="0" indent="0">
              <a:spcBef>
                <a:spcPts val="2400"/>
              </a:spcBef>
              <a:spcAft>
                <a:spcPts val="1200"/>
              </a:spcAft>
              <a:buFontTx/>
              <a:buNone/>
              <a:defRPr sz="34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30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2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013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6756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3688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100153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92919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55637"/>
            <a:ext cx="8229600" cy="4525963"/>
          </a:xfrm>
        </p:spPr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00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-274320">
              <a:spcBef>
                <a:spcPts val="300"/>
              </a:spcBef>
              <a:buFont typeface="Wingdings" pitchFamily="2" charset="2"/>
              <a:buChar char="§"/>
              <a:defRPr sz="2600"/>
            </a:lvl2pPr>
            <a:lvl3pPr marL="685800" indent="0">
              <a:buFontTx/>
              <a:buNone/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754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639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61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13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37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308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662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C73689-EA21-4870-97E4-1E93FA434258}" type="datetimeFigureOut">
              <a:rPr lang="en-US" smtClean="0"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239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9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C73689-EA21-4870-97E4-1E93FA434258}" type="datetimeFigureOut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2/13/2013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E838F-EDFC-42D8-984B-53FE13EC0614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2444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tomas@tomasp.ne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fsharp.org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7.xml"/><Relationship Id="rId21" Type="http://schemas.openxmlformats.org/officeDocument/2006/relationships/customXml" Target="../ink/ink10.xml"/><Relationship Id="rId42" Type="http://schemas.openxmlformats.org/officeDocument/2006/relationships/image" Target="../media/image22.emf"/><Relationship Id="rId47" Type="http://schemas.openxmlformats.org/officeDocument/2006/relationships/customXml" Target="../ink/ink23.xml"/><Relationship Id="rId63" Type="http://schemas.openxmlformats.org/officeDocument/2006/relationships/customXml" Target="../ink/ink31.xml"/><Relationship Id="rId68" Type="http://schemas.openxmlformats.org/officeDocument/2006/relationships/image" Target="../media/image35.emf"/><Relationship Id="rId84" Type="http://schemas.openxmlformats.org/officeDocument/2006/relationships/image" Target="../media/image43.emf"/><Relationship Id="rId89" Type="http://schemas.openxmlformats.org/officeDocument/2006/relationships/customXml" Target="../ink/ink43.xml"/><Relationship Id="rId112" Type="http://schemas.openxmlformats.org/officeDocument/2006/relationships/image" Target="../media/image57.emf"/><Relationship Id="rId16" Type="http://schemas.openxmlformats.org/officeDocument/2006/relationships/image" Target="../media/image9.emf"/><Relationship Id="rId107" Type="http://schemas.openxmlformats.org/officeDocument/2006/relationships/customXml" Target="../ink/ink52.xml"/><Relationship Id="rId11" Type="http://schemas.openxmlformats.org/officeDocument/2006/relationships/customXml" Target="../ink/ink5.xml"/><Relationship Id="rId32" Type="http://schemas.openxmlformats.org/officeDocument/2006/relationships/image" Target="../media/image17.emf"/><Relationship Id="rId37" Type="http://schemas.openxmlformats.org/officeDocument/2006/relationships/customXml" Target="../ink/ink18.xml"/><Relationship Id="rId53" Type="http://schemas.openxmlformats.org/officeDocument/2006/relationships/customXml" Target="../ink/ink26.xml"/><Relationship Id="rId58" Type="http://schemas.openxmlformats.org/officeDocument/2006/relationships/image" Target="../media/image30.emf"/><Relationship Id="rId74" Type="http://schemas.openxmlformats.org/officeDocument/2006/relationships/image" Target="../media/image38.emf"/><Relationship Id="rId79" Type="http://schemas.openxmlformats.org/officeDocument/2006/relationships/customXml" Target="../ink/ink39.xml"/><Relationship Id="rId102" Type="http://schemas.openxmlformats.org/officeDocument/2006/relationships/image" Target="../media/image52.emf"/><Relationship Id="rId123" Type="http://schemas.openxmlformats.org/officeDocument/2006/relationships/customXml" Target="../ink/ink60.xml"/><Relationship Id="rId128" Type="http://schemas.openxmlformats.org/officeDocument/2006/relationships/image" Target="../media/image65.emf"/><Relationship Id="rId5" Type="http://schemas.openxmlformats.org/officeDocument/2006/relationships/customXml" Target="../ink/ink2.xml"/><Relationship Id="rId90" Type="http://schemas.openxmlformats.org/officeDocument/2006/relationships/image" Target="../media/image46.emf"/><Relationship Id="rId95" Type="http://schemas.openxmlformats.org/officeDocument/2006/relationships/customXml" Target="../ink/ink46.xml"/><Relationship Id="rId22" Type="http://schemas.openxmlformats.org/officeDocument/2006/relationships/image" Target="../media/image12.emf"/><Relationship Id="rId27" Type="http://schemas.openxmlformats.org/officeDocument/2006/relationships/customXml" Target="../ink/ink13.xml"/><Relationship Id="rId43" Type="http://schemas.openxmlformats.org/officeDocument/2006/relationships/customXml" Target="../ink/ink21.xml"/><Relationship Id="rId48" Type="http://schemas.openxmlformats.org/officeDocument/2006/relationships/image" Target="../media/image25.emf"/><Relationship Id="rId64" Type="http://schemas.openxmlformats.org/officeDocument/2006/relationships/image" Target="../media/image33.emf"/><Relationship Id="rId69" Type="http://schemas.openxmlformats.org/officeDocument/2006/relationships/customXml" Target="../ink/ink34.xml"/><Relationship Id="rId113" Type="http://schemas.openxmlformats.org/officeDocument/2006/relationships/customXml" Target="../ink/ink55.xml"/><Relationship Id="rId118" Type="http://schemas.openxmlformats.org/officeDocument/2006/relationships/image" Target="../media/image60.emf"/><Relationship Id="rId85" Type="http://schemas.openxmlformats.org/officeDocument/2006/relationships/customXml" Target="../ink/ink41.xml"/><Relationship Id="rId12" Type="http://schemas.openxmlformats.org/officeDocument/2006/relationships/image" Target="../media/image7.emf"/><Relationship Id="rId17" Type="http://schemas.openxmlformats.org/officeDocument/2006/relationships/customXml" Target="../ink/ink8.xml"/><Relationship Id="rId33" Type="http://schemas.openxmlformats.org/officeDocument/2006/relationships/customXml" Target="../ink/ink16.xml"/><Relationship Id="rId38" Type="http://schemas.openxmlformats.org/officeDocument/2006/relationships/image" Target="../media/image20.emf"/><Relationship Id="rId59" Type="http://schemas.openxmlformats.org/officeDocument/2006/relationships/customXml" Target="../ink/ink29.xml"/><Relationship Id="rId103" Type="http://schemas.openxmlformats.org/officeDocument/2006/relationships/customXml" Target="../ink/ink50.xml"/><Relationship Id="rId108" Type="http://schemas.openxmlformats.org/officeDocument/2006/relationships/image" Target="../media/image55.emf"/><Relationship Id="rId124" Type="http://schemas.openxmlformats.org/officeDocument/2006/relationships/image" Target="../media/image63.emf"/><Relationship Id="rId129" Type="http://schemas.openxmlformats.org/officeDocument/2006/relationships/customXml" Target="../ink/ink63.xml"/><Relationship Id="rId54" Type="http://schemas.openxmlformats.org/officeDocument/2006/relationships/image" Target="../media/image28.emf"/><Relationship Id="rId70" Type="http://schemas.openxmlformats.org/officeDocument/2006/relationships/image" Target="../media/image36.emf"/><Relationship Id="rId75" Type="http://schemas.openxmlformats.org/officeDocument/2006/relationships/customXml" Target="../ink/ink37.xml"/><Relationship Id="rId91" Type="http://schemas.openxmlformats.org/officeDocument/2006/relationships/customXml" Target="../ink/ink44.xml"/><Relationship Id="rId96" Type="http://schemas.openxmlformats.org/officeDocument/2006/relationships/image" Target="../media/image49.emf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.emf"/><Relationship Id="rId23" Type="http://schemas.openxmlformats.org/officeDocument/2006/relationships/customXml" Target="../ink/ink11.xml"/><Relationship Id="rId28" Type="http://schemas.openxmlformats.org/officeDocument/2006/relationships/image" Target="../media/image15.emf"/><Relationship Id="rId49" Type="http://schemas.openxmlformats.org/officeDocument/2006/relationships/customXml" Target="../ink/ink24.xml"/><Relationship Id="rId114" Type="http://schemas.openxmlformats.org/officeDocument/2006/relationships/image" Target="../media/image58.emf"/><Relationship Id="rId119" Type="http://schemas.openxmlformats.org/officeDocument/2006/relationships/customXml" Target="../ink/ink58.xml"/><Relationship Id="rId44" Type="http://schemas.openxmlformats.org/officeDocument/2006/relationships/image" Target="../media/image23.emf"/><Relationship Id="rId60" Type="http://schemas.openxmlformats.org/officeDocument/2006/relationships/image" Target="../media/image31.emf"/><Relationship Id="rId65" Type="http://schemas.openxmlformats.org/officeDocument/2006/relationships/customXml" Target="../ink/ink32.xml"/><Relationship Id="rId86" Type="http://schemas.openxmlformats.org/officeDocument/2006/relationships/image" Target="../media/image44.emf"/><Relationship Id="rId130" Type="http://schemas.openxmlformats.org/officeDocument/2006/relationships/image" Target="../media/image66.emf"/><Relationship Id="rId13" Type="http://schemas.openxmlformats.org/officeDocument/2006/relationships/customXml" Target="../ink/ink6.xml"/><Relationship Id="rId18" Type="http://schemas.openxmlformats.org/officeDocument/2006/relationships/image" Target="../media/image10.emf"/><Relationship Id="rId39" Type="http://schemas.openxmlformats.org/officeDocument/2006/relationships/customXml" Target="../ink/ink19.xml"/><Relationship Id="rId109" Type="http://schemas.openxmlformats.org/officeDocument/2006/relationships/customXml" Target="../ink/ink53.xml"/><Relationship Id="rId34" Type="http://schemas.openxmlformats.org/officeDocument/2006/relationships/image" Target="../media/image18.emf"/><Relationship Id="rId50" Type="http://schemas.openxmlformats.org/officeDocument/2006/relationships/image" Target="../media/image26.emf"/><Relationship Id="rId55" Type="http://schemas.openxmlformats.org/officeDocument/2006/relationships/customXml" Target="../ink/ink27.xml"/><Relationship Id="rId76" Type="http://schemas.openxmlformats.org/officeDocument/2006/relationships/image" Target="../media/image39.emf"/><Relationship Id="rId97" Type="http://schemas.openxmlformats.org/officeDocument/2006/relationships/customXml" Target="../ink/ink47.xml"/><Relationship Id="rId104" Type="http://schemas.openxmlformats.org/officeDocument/2006/relationships/image" Target="../media/image53.emf"/><Relationship Id="rId120" Type="http://schemas.openxmlformats.org/officeDocument/2006/relationships/image" Target="../media/image61.emf"/><Relationship Id="rId125" Type="http://schemas.openxmlformats.org/officeDocument/2006/relationships/customXml" Target="../ink/ink61.xml"/><Relationship Id="rId7" Type="http://schemas.openxmlformats.org/officeDocument/2006/relationships/customXml" Target="../ink/ink3.xml"/><Relationship Id="rId71" Type="http://schemas.openxmlformats.org/officeDocument/2006/relationships/customXml" Target="../ink/ink35.xml"/><Relationship Id="rId92" Type="http://schemas.openxmlformats.org/officeDocument/2006/relationships/image" Target="../media/image47.emf"/><Relationship Id="rId2" Type="http://schemas.openxmlformats.org/officeDocument/2006/relationships/notesSlide" Target="../notesSlides/notesSlide3.xml"/><Relationship Id="rId29" Type="http://schemas.openxmlformats.org/officeDocument/2006/relationships/customXml" Target="../ink/ink14.xml"/><Relationship Id="rId24" Type="http://schemas.openxmlformats.org/officeDocument/2006/relationships/image" Target="../media/image13.emf"/><Relationship Id="rId40" Type="http://schemas.openxmlformats.org/officeDocument/2006/relationships/image" Target="../media/image21.emf"/><Relationship Id="rId45" Type="http://schemas.openxmlformats.org/officeDocument/2006/relationships/customXml" Target="../ink/ink22.xml"/><Relationship Id="rId66" Type="http://schemas.openxmlformats.org/officeDocument/2006/relationships/image" Target="../media/image34.emf"/><Relationship Id="rId87" Type="http://schemas.openxmlformats.org/officeDocument/2006/relationships/customXml" Target="../ink/ink42.xml"/><Relationship Id="rId110" Type="http://schemas.openxmlformats.org/officeDocument/2006/relationships/image" Target="../media/image56.emf"/><Relationship Id="rId115" Type="http://schemas.openxmlformats.org/officeDocument/2006/relationships/customXml" Target="../ink/ink56.xml"/><Relationship Id="rId131" Type="http://schemas.openxmlformats.org/officeDocument/2006/relationships/customXml" Target="../ink/ink64.xml"/><Relationship Id="rId61" Type="http://schemas.openxmlformats.org/officeDocument/2006/relationships/customXml" Target="../ink/ink30.xml"/><Relationship Id="rId82" Type="http://schemas.openxmlformats.org/officeDocument/2006/relationships/image" Target="../media/image42.emf"/><Relationship Id="rId19" Type="http://schemas.openxmlformats.org/officeDocument/2006/relationships/customXml" Target="../ink/ink9.xml"/><Relationship Id="rId14" Type="http://schemas.openxmlformats.org/officeDocument/2006/relationships/image" Target="../media/image8.emf"/><Relationship Id="rId30" Type="http://schemas.openxmlformats.org/officeDocument/2006/relationships/image" Target="../media/image16.emf"/><Relationship Id="rId35" Type="http://schemas.openxmlformats.org/officeDocument/2006/relationships/customXml" Target="../ink/ink17.xml"/><Relationship Id="rId56" Type="http://schemas.openxmlformats.org/officeDocument/2006/relationships/image" Target="../media/image29.emf"/><Relationship Id="rId77" Type="http://schemas.openxmlformats.org/officeDocument/2006/relationships/customXml" Target="../ink/ink38.xml"/><Relationship Id="rId100" Type="http://schemas.openxmlformats.org/officeDocument/2006/relationships/image" Target="../media/image51.emf"/><Relationship Id="rId105" Type="http://schemas.openxmlformats.org/officeDocument/2006/relationships/customXml" Target="../ink/ink51.xml"/><Relationship Id="rId126" Type="http://schemas.openxmlformats.org/officeDocument/2006/relationships/image" Target="../media/image64.emf"/><Relationship Id="rId8" Type="http://schemas.openxmlformats.org/officeDocument/2006/relationships/image" Target="../media/image5.emf"/><Relationship Id="rId51" Type="http://schemas.openxmlformats.org/officeDocument/2006/relationships/customXml" Target="../ink/ink25.xml"/><Relationship Id="rId72" Type="http://schemas.openxmlformats.org/officeDocument/2006/relationships/image" Target="../media/image37.emf"/><Relationship Id="rId93" Type="http://schemas.openxmlformats.org/officeDocument/2006/relationships/customXml" Target="../ink/ink45.xml"/><Relationship Id="rId98" Type="http://schemas.openxmlformats.org/officeDocument/2006/relationships/image" Target="../media/image50.emf"/><Relationship Id="rId121" Type="http://schemas.openxmlformats.org/officeDocument/2006/relationships/customXml" Target="../ink/ink59.xml"/><Relationship Id="rId3" Type="http://schemas.openxmlformats.org/officeDocument/2006/relationships/customXml" Target="../ink/ink1.xml"/><Relationship Id="rId25" Type="http://schemas.openxmlformats.org/officeDocument/2006/relationships/customXml" Target="../ink/ink12.xml"/><Relationship Id="rId46" Type="http://schemas.openxmlformats.org/officeDocument/2006/relationships/image" Target="../media/image24.emf"/><Relationship Id="rId67" Type="http://schemas.openxmlformats.org/officeDocument/2006/relationships/customXml" Target="../ink/ink33.xml"/><Relationship Id="rId116" Type="http://schemas.openxmlformats.org/officeDocument/2006/relationships/image" Target="../media/image59.emf"/><Relationship Id="rId20" Type="http://schemas.openxmlformats.org/officeDocument/2006/relationships/image" Target="../media/image11.emf"/><Relationship Id="rId41" Type="http://schemas.openxmlformats.org/officeDocument/2006/relationships/customXml" Target="../ink/ink20.xml"/><Relationship Id="rId62" Type="http://schemas.openxmlformats.org/officeDocument/2006/relationships/image" Target="../media/image32.emf"/><Relationship Id="rId83" Type="http://schemas.openxmlformats.org/officeDocument/2006/relationships/customXml" Target="../ink/ink40.xml"/><Relationship Id="rId88" Type="http://schemas.openxmlformats.org/officeDocument/2006/relationships/image" Target="../media/image45.emf"/><Relationship Id="rId111" Type="http://schemas.openxmlformats.org/officeDocument/2006/relationships/customXml" Target="../ink/ink54.xml"/><Relationship Id="rId132" Type="http://schemas.openxmlformats.org/officeDocument/2006/relationships/image" Target="../media/image41.emf"/><Relationship Id="rId15" Type="http://schemas.openxmlformats.org/officeDocument/2006/relationships/customXml" Target="../ink/ink7.xml"/><Relationship Id="rId36" Type="http://schemas.openxmlformats.org/officeDocument/2006/relationships/image" Target="../media/image19.emf"/><Relationship Id="rId57" Type="http://schemas.openxmlformats.org/officeDocument/2006/relationships/customXml" Target="../ink/ink28.xml"/><Relationship Id="rId106" Type="http://schemas.openxmlformats.org/officeDocument/2006/relationships/image" Target="../media/image54.emf"/><Relationship Id="rId127" Type="http://schemas.openxmlformats.org/officeDocument/2006/relationships/customXml" Target="../ink/ink62.xml"/><Relationship Id="rId10" Type="http://schemas.openxmlformats.org/officeDocument/2006/relationships/image" Target="../media/image6.emf"/><Relationship Id="rId31" Type="http://schemas.openxmlformats.org/officeDocument/2006/relationships/customXml" Target="../ink/ink15.xml"/><Relationship Id="rId52" Type="http://schemas.openxmlformats.org/officeDocument/2006/relationships/image" Target="../media/image27.emf"/><Relationship Id="rId73" Type="http://schemas.openxmlformats.org/officeDocument/2006/relationships/customXml" Target="../ink/ink36.xml"/><Relationship Id="rId78" Type="http://schemas.openxmlformats.org/officeDocument/2006/relationships/image" Target="../media/image40.emf"/><Relationship Id="rId94" Type="http://schemas.openxmlformats.org/officeDocument/2006/relationships/image" Target="../media/image48.emf"/><Relationship Id="rId99" Type="http://schemas.openxmlformats.org/officeDocument/2006/relationships/customXml" Target="../ink/ink48.xml"/><Relationship Id="rId101" Type="http://schemas.openxmlformats.org/officeDocument/2006/relationships/customXml" Target="../ink/ink49.xml"/><Relationship Id="rId122" Type="http://schemas.openxmlformats.org/officeDocument/2006/relationships/image" Target="../media/image62.emf"/><Relationship Id="rId4" Type="http://schemas.openxmlformats.org/officeDocument/2006/relationships/image" Target="../media/image310.emf"/><Relationship Id="rId9" Type="http://schemas.openxmlformats.org/officeDocument/2006/relationships/customXml" Target="../ink/ink4.xml"/><Relationship Id="rId26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70.xml"/><Relationship Id="rId18" Type="http://schemas.openxmlformats.org/officeDocument/2006/relationships/image" Target="../media/image73.emf"/><Relationship Id="rId26" Type="http://schemas.openxmlformats.org/officeDocument/2006/relationships/image" Target="../media/image77.emf"/><Relationship Id="rId3" Type="http://schemas.openxmlformats.org/officeDocument/2006/relationships/customXml" Target="../ink/ink65.xml"/><Relationship Id="rId21" Type="http://schemas.openxmlformats.org/officeDocument/2006/relationships/customXml" Target="../ink/ink74.xml"/><Relationship Id="rId34" Type="http://schemas.openxmlformats.org/officeDocument/2006/relationships/image" Target="../media/image81.emf"/><Relationship Id="rId7" Type="http://schemas.openxmlformats.org/officeDocument/2006/relationships/customXml" Target="../ink/ink67.xml"/><Relationship Id="rId12" Type="http://schemas.openxmlformats.org/officeDocument/2006/relationships/image" Target="../media/image70.emf"/><Relationship Id="rId17" Type="http://schemas.openxmlformats.org/officeDocument/2006/relationships/customXml" Target="../ink/ink72.xml"/><Relationship Id="rId25" Type="http://schemas.openxmlformats.org/officeDocument/2006/relationships/customXml" Target="../ink/ink76.xml"/><Relationship Id="rId33" Type="http://schemas.openxmlformats.org/officeDocument/2006/relationships/customXml" Target="../ink/ink80.xml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72.emf"/><Relationship Id="rId20" Type="http://schemas.openxmlformats.org/officeDocument/2006/relationships/image" Target="../media/image74.emf"/><Relationship Id="rId29" Type="http://schemas.openxmlformats.org/officeDocument/2006/relationships/customXml" Target="../ink/ink7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7.emf"/><Relationship Id="rId11" Type="http://schemas.openxmlformats.org/officeDocument/2006/relationships/customXml" Target="../ink/ink69.xml"/><Relationship Id="rId24" Type="http://schemas.openxmlformats.org/officeDocument/2006/relationships/image" Target="../media/image76.emf"/><Relationship Id="rId32" Type="http://schemas.openxmlformats.org/officeDocument/2006/relationships/image" Target="../media/image80.emf"/><Relationship Id="rId5" Type="http://schemas.openxmlformats.org/officeDocument/2006/relationships/customXml" Target="../ink/ink66.xml"/><Relationship Id="rId15" Type="http://schemas.openxmlformats.org/officeDocument/2006/relationships/customXml" Target="../ink/ink71.xml"/><Relationship Id="rId23" Type="http://schemas.openxmlformats.org/officeDocument/2006/relationships/customXml" Target="../ink/ink75.xml"/><Relationship Id="rId28" Type="http://schemas.openxmlformats.org/officeDocument/2006/relationships/image" Target="../media/image78.emf"/><Relationship Id="rId36" Type="http://schemas.openxmlformats.org/officeDocument/2006/relationships/image" Target="../media/image82.emf"/><Relationship Id="rId10" Type="http://schemas.openxmlformats.org/officeDocument/2006/relationships/image" Target="../media/image69.emf"/><Relationship Id="rId19" Type="http://schemas.openxmlformats.org/officeDocument/2006/relationships/customXml" Target="../ink/ink73.xml"/><Relationship Id="rId31" Type="http://schemas.openxmlformats.org/officeDocument/2006/relationships/customXml" Target="../ink/ink79.xml"/><Relationship Id="rId4" Type="http://schemas.openxmlformats.org/officeDocument/2006/relationships/image" Target="../media/image660.emf"/><Relationship Id="rId9" Type="http://schemas.openxmlformats.org/officeDocument/2006/relationships/customXml" Target="../ink/ink68.xml"/><Relationship Id="rId14" Type="http://schemas.openxmlformats.org/officeDocument/2006/relationships/image" Target="../media/image71.emf"/><Relationship Id="rId22" Type="http://schemas.openxmlformats.org/officeDocument/2006/relationships/image" Target="../media/image75.emf"/><Relationship Id="rId27" Type="http://schemas.openxmlformats.org/officeDocument/2006/relationships/customXml" Target="../ink/ink77.xml"/><Relationship Id="rId30" Type="http://schemas.openxmlformats.org/officeDocument/2006/relationships/image" Target="../media/image79.emf"/><Relationship Id="rId35" Type="http://schemas.openxmlformats.org/officeDocument/2006/relationships/customXml" Target="../ink/ink81.xml"/><Relationship Id="rId8" Type="http://schemas.openxmlformats.org/officeDocument/2006/relationships/image" Target="../media/image6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hyperlink" Target="http://manning.com/petricek2" TargetMode="Externa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81001"/>
            <a:ext cx="7772400" cy="2609850"/>
          </a:xfrm>
        </p:spPr>
        <p:txBody>
          <a:bodyPr/>
          <a:lstStyle/>
          <a:p>
            <a:r>
              <a:rPr lang="en-US" dirty="0" smtClean="0"/>
              <a:t>Taking Over the World </a:t>
            </a:r>
            <a:br>
              <a:rPr lang="en-US" dirty="0" smtClean="0"/>
            </a:br>
            <a:r>
              <a:rPr lang="en-US" dirty="0" smtClean="0"/>
              <a:t>with </a:t>
            </a:r>
            <a:r>
              <a:rPr lang="en-US" b="1" dirty="0" smtClean="0">
                <a:solidFill>
                  <a:schemeClr val="accent2"/>
                </a:solidFill>
              </a:rPr>
              <a:t>F# Agents</a:t>
            </a:r>
            <a:endParaRPr lang="en-US" sz="3600" b="1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4800600"/>
            <a:ext cx="6400800" cy="17526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omas </a:t>
            </a: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tricek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/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  <a:hlinkClick r:id="rId3"/>
              </a:rPr>
              <a:t>tomas@tomasp.net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| </a:t>
            </a:r>
            <a:r>
              <a:rPr lang="en-US" sz="2600" u="sng" dirty="0" smtClean="0">
                <a:solidFill>
                  <a:schemeClr val="accent1"/>
                </a:solidFill>
              </a:rPr>
              <a:t>@</a:t>
            </a:r>
            <a:r>
              <a:rPr lang="en-US" sz="2600" u="sng" dirty="0" err="1" smtClean="0">
                <a:solidFill>
                  <a:schemeClr val="accent1"/>
                </a:solidFill>
              </a:rPr>
              <a:t>tomaspetricek</a:t>
            </a:r>
            <a:endParaRPr lang="en-US" sz="2600" u="sng" dirty="0" smtClean="0">
              <a:solidFill>
                <a:schemeClr val="accent1"/>
              </a:solidFill>
            </a:endParaRPr>
          </a:p>
          <a:p>
            <a:pPr>
              <a:spcBef>
                <a:spcPts val="2000"/>
              </a:spcBef>
            </a:pP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spirator 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ehind </a:t>
            </a:r>
            <a:r>
              <a:rPr lang="en-US" sz="2600" dirty="0" smtClean="0">
                <a:solidFill>
                  <a:schemeClr val="accent1">
                    <a:lumMod val="50000"/>
                  </a:schemeClr>
                </a:solidFill>
                <a:hlinkClick r:id="rId4"/>
              </a:rPr>
              <a:t>http://fsharp.org</a:t>
            </a:r>
            <a:r>
              <a:rPr lang="en-US" sz="26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endParaRPr lang="en-US" sz="26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0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DEMO: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dirty="0" smtClean="0"/>
              <a:t>Drawing rectangles</a:t>
            </a:r>
            <a:endParaRPr lang="cs-CZ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4027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sync</a:t>
            </a:r>
            <a:r>
              <a:rPr lang="en-US" dirty="0" smtClean="0"/>
              <a:t> on the Server</a:t>
            </a:r>
            <a:endParaRPr lang="cs-CZ" b="1" dirty="0">
              <a:solidFill>
                <a:schemeClr val="accent3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ctive model is important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Node.js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chemeClr val="accent2"/>
                </a:solidFill>
              </a:rPr>
              <a:t>C# 5.0</a:t>
            </a:r>
          </a:p>
          <a:p>
            <a:r>
              <a:rPr lang="en-US" dirty="0" smtClean="0"/>
              <a:t>F# asynchronous workflows</a:t>
            </a:r>
          </a:p>
          <a:p>
            <a:pPr lvl="1"/>
            <a:r>
              <a:rPr lang="en-US" dirty="0" smtClean="0"/>
              <a:t>Keep standard </a:t>
            </a:r>
            <a:r>
              <a:rPr lang="en-US" b="1" dirty="0" smtClean="0">
                <a:solidFill>
                  <a:schemeClr val="accent1"/>
                </a:solidFill>
              </a:rPr>
              <a:t>programming model</a:t>
            </a:r>
          </a:p>
          <a:p>
            <a:pPr lvl="1"/>
            <a:r>
              <a:rPr lang="en-US" dirty="0" smtClean="0"/>
              <a:t>Standard </a:t>
            </a:r>
            <a:r>
              <a:rPr lang="en-US" b="1" dirty="0" smtClean="0">
                <a:solidFill>
                  <a:schemeClr val="accent2"/>
                </a:solidFill>
              </a:rPr>
              <a:t>exception handling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2"/>
                </a:solidFill>
              </a:rPr>
              <a:t>loops</a:t>
            </a:r>
            <a:endParaRPr lang="en-US" dirty="0" smtClean="0">
              <a:solidFill>
                <a:schemeClr val="accent2"/>
              </a:solidFill>
            </a:endParaRP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Sequential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1"/>
                </a:solidFill>
              </a:rPr>
              <a:t>parallel</a:t>
            </a:r>
            <a:r>
              <a:rPr lang="en-US" dirty="0"/>
              <a:t> </a:t>
            </a:r>
            <a:r>
              <a:rPr lang="en-US" dirty="0" smtClean="0"/>
              <a:t>composition</a:t>
            </a:r>
            <a:endParaRPr lang="cs-CZ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101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endParaRPr lang="cs-CZ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3" name="Ink 72"/>
              <p14:cNvContentPartPr/>
              <p14:nvPr/>
            </p14:nvContentPartPr>
            <p14:xfrm>
              <a:off x="2144202" y="2473448"/>
              <a:ext cx="6309720" cy="90720"/>
            </p14:xfrm>
          </p:contentPart>
        </mc:Choice>
        <mc:Fallback xmlns="">
          <p:pic>
            <p:nvPicPr>
              <p:cNvPr id="73" name="Ink 7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38442" y="2460128"/>
                <a:ext cx="6328440" cy="11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9" name="Ink 88"/>
              <p14:cNvContentPartPr/>
              <p14:nvPr/>
            </p14:nvContentPartPr>
            <p14:xfrm>
              <a:off x="2196402" y="3389648"/>
              <a:ext cx="6209280" cy="203760"/>
            </p14:xfrm>
          </p:contentPart>
        </mc:Choice>
        <mc:Fallback xmlns="">
          <p:pic>
            <p:nvPicPr>
              <p:cNvPr id="89" name="Ink 8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89202" y="3377048"/>
                <a:ext cx="6230880" cy="23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5" name="Ink 104"/>
              <p14:cNvContentPartPr/>
              <p14:nvPr/>
            </p14:nvContentPartPr>
            <p14:xfrm>
              <a:off x="2247882" y="4187370"/>
              <a:ext cx="6114600" cy="115920"/>
            </p14:xfrm>
          </p:contentPart>
        </mc:Choice>
        <mc:Fallback xmlns="">
          <p:pic>
            <p:nvPicPr>
              <p:cNvPr id="105" name="Ink 10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243562" y="4173690"/>
                <a:ext cx="6130440" cy="14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17" name="Ink 116"/>
              <p14:cNvContentPartPr/>
              <p14:nvPr/>
            </p14:nvContentPartPr>
            <p14:xfrm>
              <a:off x="2196042" y="5286810"/>
              <a:ext cx="6119640" cy="90360"/>
            </p14:xfrm>
          </p:contentPart>
        </mc:Choice>
        <mc:Fallback xmlns="">
          <p:pic>
            <p:nvPicPr>
              <p:cNvPr id="117" name="Ink 11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188482" y="5274930"/>
                <a:ext cx="6141240" cy="11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37" name="Ink 136"/>
              <p14:cNvContentPartPr/>
              <p14:nvPr/>
            </p14:nvContentPartPr>
            <p14:xfrm>
              <a:off x="6476082" y="1556528"/>
              <a:ext cx="360" cy="2595"/>
            </p14:xfrm>
          </p:contentPart>
        </mc:Choice>
        <mc:Fallback xmlns="">
          <p:pic>
            <p:nvPicPr>
              <p:cNvPr id="137" name="Ink 13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470322" y="1551338"/>
                <a:ext cx="11880" cy="1371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39" name="Ink 138"/>
              <p14:cNvContentPartPr/>
              <p14:nvPr/>
            </p14:nvContentPartPr>
            <p14:xfrm>
              <a:off x="6419922" y="2431403"/>
              <a:ext cx="1092600" cy="210600"/>
            </p14:xfrm>
          </p:contentPart>
        </mc:Choice>
        <mc:Fallback xmlns="">
          <p:pic>
            <p:nvPicPr>
              <p:cNvPr id="139" name="Ink 138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388602" y="2403683"/>
                <a:ext cx="1154520" cy="26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67" name="Ink 166"/>
              <p14:cNvContentPartPr/>
              <p14:nvPr/>
            </p14:nvContentPartPr>
            <p14:xfrm>
              <a:off x="2715882" y="5121323"/>
              <a:ext cx="5150520" cy="36612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684562" y="5107643"/>
                <a:ext cx="5219280" cy="41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8" name="Ink 177"/>
              <p14:cNvContentPartPr/>
              <p14:nvPr/>
            </p14:nvContentPartPr>
            <p14:xfrm>
              <a:off x="4943922" y="3356528"/>
              <a:ext cx="407520" cy="259635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913682" y="3329520"/>
                <a:ext cx="475560" cy="32049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97" name="Ink 196"/>
              <p14:cNvContentPartPr/>
              <p14:nvPr/>
            </p14:nvContentPartPr>
            <p14:xfrm>
              <a:off x="2730282" y="2036707"/>
              <a:ext cx="4363200" cy="1470016"/>
            </p14:xfrm>
          </p:contentPart>
        </mc:Choice>
        <mc:Fallback xmlns="">
          <p:pic>
            <p:nvPicPr>
              <p:cNvPr id="197" name="Ink 196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722002" y="2028786"/>
                <a:ext cx="4386960" cy="15150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02" name="Ink 201"/>
              <p14:cNvContentPartPr/>
              <p14:nvPr/>
            </p14:nvContentPartPr>
            <p14:xfrm>
              <a:off x="279762" y="2359987"/>
              <a:ext cx="2506680" cy="1182016"/>
            </p14:xfrm>
          </p:contentPart>
        </mc:Choice>
        <mc:Fallback xmlns="">
          <p:pic>
            <p:nvPicPr>
              <p:cNvPr id="202" name="Ink 201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73282" y="2348826"/>
                <a:ext cx="2543760" cy="120649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04" name="Ink 203"/>
              <p14:cNvContentPartPr/>
              <p14:nvPr/>
            </p14:nvContentPartPr>
            <p14:xfrm>
              <a:off x="315402" y="4127648"/>
              <a:ext cx="2298960" cy="1327035"/>
            </p14:xfrm>
          </p:contentPart>
        </mc:Choice>
        <mc:Fallback xmlns="">
          <p:pic>
            <p:nvPicPr>
              <p:cNvPr id="204" name="Ink 203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07482" y="4110007"/>
                <a:ext cx="2343240" cy="13561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1" name="Ink 210"/>
              <p14:cNvContentPartPr/>
              <p14:nvPr/>
            </p14:nvContentPartPr>
            <p14:xfrm>
              <a:off x="7535202" y="2676787"/>
              <a:ext cx="630720" cy="383536"/>
            </p14:xfrm>
          </p:contentPart>
        </mc:Choice>
        <mc:Fallback xmlns="">
          <p:pic>
            <p:nvPicPr>
              <p:cNvPr id="211" name="Ink 210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526562" y="2667784"/>
                <a:ext cx="660240" cy="4094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12" name="Ink 211"/>
              <p14:cNvContentPartPr/>
              <p14:nvPr/>
            </p14:nvContentPartPr>
            <p14:xfrm>
              <a:off x="7007442" y="3408307"/>
              <a:ext cx="836640" cy="248896"/>
            </p14:xfrm>
          </p:contentPart>
        </mc:Choice>
        <mc:Fallback xmlns="">
          <p:pic>
            <p:nvPicPr>
              <p:cNvPr id="212" name="Ink 211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977922" y="3371927"/>
                <a:ext cx="901440" cy="3209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13" name="Ink 212"/>
              <p14:cNvContentPartPr/>
              <p14:nvPr/>
            </p14:nvContentPartPr>
            <p14:xfrm>
              <a:off x="4021602" y="4085107"/>
              <a:ext cx="4328280" cy="307216"/>
            </p14:xfrm>
          </p:contentPart>
        </mc:Choice>
        <mc:Fallback xmlns="">
          <p:pic>
            <p:nvPicPr>
              <p:cNvPr id="213" name="Ink 212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994602" y="4065658"/>
                <a:ext cx="4386240" cy="35835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14" name="Ink 213"/>
              <p14:cNvContentPartPr/>
              <p14:nvPr/>
            </p14:nvContentPartPr>
            <p14:xfrm>
              <a:off x="4926642" y="3015570"/>
              <a:ext cx="15480" cy="343440"/>
            </p14:xfrm>
          </p:contentPart>
        </mc:Choice>
        <mc:Fallback xmlns="">
          <p:pic>
            <p:nvPicPr>
              <p:cNvPr id="214" name="Ink 213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915482" y="3005850"/>
                <a:ext cx="4068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15" name="Ink 214"/>
              <p14:cNvContentPartPr/>
              <p14:nvPr/>
            </p14:nvContentPartPr>
            <p14:xfrm>
              <a:off x="4870122" y="3213210"/>
              <a:ext cx="124200" cy="177480"/>
            </p14:xfrm>
          </p:contentPart>
        </mc:Choice>
        <mc:Fallback xmlns="">
          <p:pic>
            <p:nvPicPr>
              <p:cNvPr id="215" name="Ink 214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4862202" y="3205290"/>
                <a:ext cx="146520" cy="19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6" name="Ink 215"/>
              <p14:cNvContentPartPr/>
              <p14:nvPr/>
            </p14:nvContentPartPr>
            <p14:xfrm>
              <a:off x="5279082" y="3125010"/>
              <a:ext cx="22680" cy="301320"/>
            </p14:xfrm>
          </p:contentPart>
        </mc:Choice>
        <mc:Fallback xmlns="">
          <p:pic>
            <p:nvPicPr>
              <p:cNvPr id="216" name="Ink 215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5265042" y="3116370"/>
                <a:ext cx="48600" cy="32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17" name="Ink 216"/>
              <p14:cNvContentPartPr/>
              <p14:nvPr/>
            </p14:nvContentPartPr>
            <p14:xfrm>
              <a:off x="5205282" y="3080370"/>
              <a:ext cx="168120" cy="124200"/>
            </p14:xfrm>
          </p:contentPart>
        </mc:Choice>
        <mc:Fallback xmlns="">
          <p:pic>
            <p:nvPicPr>
              <p:cNvPr id="217" name="Ink 216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5192322" y="3068850"/>
                <a:ext cx="195840" cy="15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18" name="Ink 217"/>
              <p14:cNvContentPartPr/>
              <p14:nvPr/>
            </p14:nvContentPartPr>
            <p14:xfrm>
              <a:off x="6971442" y="3083610"/>
              <a:ext cx="25560" cy="309960"/>
            </p14:xfrm>
          </p:contentPart>
        </mc:Choice>
        <mc:Fallback xmlns="">
          <p:pic>
            <p:nvPicPr>
              <p:cNvPr id="218" name="Ink 217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6963522" y="3074610"/>
                <a:ext cx="47520" cy="33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19" name="Ink 218"/>
              <p14:cNvContentPartPr/>
              <p14:nvPr/>
            </p14:nvContentPartPr>
            <p14:xfrm>
              <a:off x="6912042" y="3233010"/>
              <a:ext cx="172440" cy="176040"/>
            </p14:xfrm>
          </p:contentPart>
        </mc:Choice>
        <mc:Fallback xmlns="">
          <p:pic>
            <p:nvPicPr>
              <p:cNvPr id="219" name="Ink 218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6904482" y="3225450"/>
                <a:ext cx="19620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20" name="Ink 219"/>
              <p14:cNvContentPartPr/>
              <p14:nvPr/>
            </p14:nvContentPartPr>
            <p14:xfrm>
              <a:off x="7827162" y="3652410"/>
              <a:ext cx="402480" cy="285120"/>
            </p14:xfrm>
          </p:contentPart>
        </mc:Choice>
        <mc:Fallback xmlns="">
          <p:pic>
            <p:nvPicPr>
              <p:cNvPr id="220" name="Ink 219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817082" y="3643050"/>
                <a:ext cx="425880" cy="30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21" name="Ink 220"/>
              <p14:cNvContentPartPr/>
              <p14:nvPr/>
            </p14:nvContentPartPr>
            <p14:xfrm>
              <a:off x="8077002" y="3781290"/>
              <a:ext cx="217440" cy="219240"/>
            </p14:xfrm>
          </p:contentPart>
        </mc:Choice>
        <mc:Fallback xmlns="">
          <p:pic>
            <p:nvPicPr>
              <p:cNvPr id="221" name="Ink 220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8061162" y="3770490"/>
                <a:ext cx="249120" cy="24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22" name="Ink 221"/>
              <p14:cNvContentPartPr/>
              <p14:nvPr/>
            </p14:nvContentPartPr>
            <p14:xfrm>
              <a:off x="2585922" y="3866250"/>
              <a:ext cx="16920" cy="349920"/>
            </p14:xfrm>
          </p:contentPart>
        </mc:Choice>
        <mc:Fallback xmlns="">
          <p:pic>
            <p:nvPicPr>
              <p:cNvPr id="222" name="Ink 221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574042" y="3858690"/>
                <a:ext cx="39960" cy="37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23" name="Ink 222"/>
              <p14:cNvContentPartPr/>
              <p14:nvPr/>
            </p14:nvContentPartPr>
            <p14:xfrm>
              <a:off x="2477562" y="3850050"/>
              <a:ext cx="227880" cy="126720"/>
            </p14:xfrm>
          </p:contentPart>
        </mc:Choice>
        <mc:Fallback xmlns="">
          <p:pic>
            <p:nvPicPr>
              <p:cNvPr id="223" name="Ink 222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2470722" y="3836370"/>
                <a:ext cx="24984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24" name="Ink 223"/>
              <p14:cNvContentPartPr/>
              <p14:nvPr/>
            </p14:nvContentPartPr>
            <p14:xfrm>
              <a:off x="4024122" y="3788130"/>
              <a:ext cx="9000" cy="348840"/>
            </p14:xfrm>
          </p:contentPart>
        </mc:Choice>
        <mc:Fallback xmlns="">
          <p:pic>
            <p:nvPicPr>
              <p:cNvPr id="224" name="Ink 223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010442" y="3781650"/>
                <a:ext cx="3456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225" name="Ink 224"/>
              <p14:cNvContentPartPr/>
              <p14:nvPr/>
            </p14:nvContentPartPr>
            <p14:xfrm>
              <a:off x="3967962" y="3980010"/>
              <a:ext cx="160200" cy="171000"/>
            </p14:xfrm>
          </p:contentPart>
        </mc:Choice>
        <mc:Fallback xmlns="">
          <p:pic>
            <p:nvPicPr>
              <p:cNvPr id="225" name="Ink 224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3960042" y="3972090"/>
                <a:ext cx="183960" cy="19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226" name="Ink 225"/>
              <p14:cNvContentPartPr/>
              <p14:nvPr/>
            </p14:nvContentPartPr>
            <p14:xfrm>
              <a:off x="4741242" y="3810810"/>
              <a:ext cx="23760" cy="329760"/>
            </p14:xfrm>
          </p:contentPart>
        </mc:Choice>
        <mc:Fallback xmlns="">
          <p:pic>
            <p:nvPicPr>
              <p:cNvPr id="226" name="Ink 225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4730802" y="3804690"/>
                <a:ext cx="47160" cy="34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227" name="Ink 226"/>
              <p14:cNvContentPartPr/>
              <p14:nvPr/>
            </p14:nvContentPartPr>
            <p14:xfrm>
              <a:off x="4660962" y="3800010"/>
              <a:ext cx="80280" cy="157680"/>
            </p14:xfrm>
          </p:contentPart>
        </mc:Choice>
        <mc:Fallback xmlns="">
          <p:pic>
            <p:nvPicPr>
              <p:cNvPr id="227" name="Ink 226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4651602" y="3793530"/>
                <a:ext cx="96120" cy="17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228" name="Ink 227"/>
              <p14:cNvContentPartPr/>
              <p14:nvPr/>
            </p14:nvContentPartPr>
            <p14:xfrm>
              <a:off x="4741962" y="3774450"/>
              <a:ext cx="105480" cy="131040"/>
            </p14:xfrm>
          </p:contentPart>
        </mc:Choice>
        <mc:Fallback xmlns="">
          <p:pic>
            <p:nvPicPr>
              <p:cNvPr id="228" name="Ink 227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4735122" y="3767610"/>
                <a:ext cx="12528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229" name="Ink 228"/>
              <p14:cNvContentPartPr/>
              <p14:nvPr/>
            </p14:nvContentPartPr>
            <p14:xfrm>
              <a:off x="5717922" y="3829170"/>
              <a:ext cx="6120" cy="319680"/>
            </p14:xfrm>
          </p:contentPart>
        </mc:Choice>
        <mc:Fallback xmlns="">
          <p:pic>
            <p:nvPicPr>
              <p:cNvPr id="229" name="Ink 228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5704242" y="3821610"/>
                <a:ext cx="33840" cy="34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230" name="Ink 229"/>
              <p14:cNvContentPartPr/>
              <p14:nvPr/>
            </p14:nvContentPartPr>
            <p14:xfrm>
              <a:off x="5639082" y="4025730"/>
              <a:ext cx="150840" cy="118440"/>
            </p14:xfrm>
          </p:contentPart>
        </mc:Choice>
        <mc:Fallback xmlns="">
          <p:pic>
            <p:nvPicPr>
              <p:cNvPr id="230" name="Ink 229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5631162" y="4018170"/>
                <a:ext cx="17424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231" name="Ink 230"/>
              <p14:cNvContentPartPr/>
              <p14:nvPr/>
            </p14:nvContentPartPr>
            <p14:xfrm>
              <a:off x="6257202" y="3873810"/>
              <a:ext cx="16560" cy="290880"/>
            </p14:xfrm>
          </p:contentPart>
        </mc:Choice>
        <mc:Fallback xmlns="">
          <p:pic>
            <p:nvPicPr>
              <p:cNvPr id="231" name="Ink 230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6249282" y="3866970"/>
                <a:ext cx="3780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232" name="Ink 231"/>
              <p14:cNvContentPartPr/>
              <p14:nvPr/>
            </p14:nvContentPartPr>
            <p14:xfrm>
              <a:off x="6177282" y="3871290"/>
              <a:ext cx="72360" cy="123120"/>
            </p14:xfrm>
          </p:contentPart>
        </mc:Choice>
        <mc:Fallback xmlns="">
          <p:pic>
            <p:nvPicPr>
              <p:cNvPr id="232" name="Ink 231"/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6167562" y="3865530"/>
                <a:ext cx="8784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233" name="Ink 232"/>
              <p14:cNvContentPartPr/>
              <p14:nvPr/>
            </p14:nvContentPartPr>
            <p14:xfrm>
              <a:off x="6250722" y="3870210"/>
              <a:ext cx="134640" cy="90720"/>
            </p14:xfrm>
          </p:contentPart>
        </mc:Choice>
        <mc:Fallback xmlns="">
          <p:pic>
            <p:nvPicPr>
              <p:cNvPr id="233" name="Ink 232"/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6241722" y="3861210"/>
                <a:ext cx="155160" cy="11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234" name="Ink 233"/>
              <p14:cNvContentPartPr/>
              <p14:nvPr/>
            </p14:nvContentPartPr>
            <p14:xfrm>
              <a:off x="7989522" y="3909090"/>
              <a:ext cx="32400" cy="321840"/>
            </p14:xfrm>
          </p:contentPart>
        </mc:Choice>
        <mc:Fallback xmlns="">
          <p:pic>
            <p:nvPicPr>
              <p:cNvPr id="234" name="Ink 233"/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7979442" y="3902250"/>
                <a:ext cx="57240" cy="34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235" name="Ink 234"/>
              <p14:cNvContentPartPr/>
              <p14:nvPr/>
            </p14:nvContentPartPr>
            <p14:xfrm>
              <a:off x="7908162" y="4090170"/>
              <a:ext cx="186120" cy="155160"/>
            </p14:xfrm>
          </p:contentPart>
        </mc:Choice>
        <mc:Fallback xmlns="">
          <p:pic>
            <p:nvPicPr>
              <p:cNvPr id="235" name="Ink 234"/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7900242" y="4082970"/>
                <a:ext cx="208440" cy="17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236" name="Ink 235"/>
              <p14:cNvContentPartPr/>
              <p14:nvPr/>
            </p14:nvContentPartPr>
            <p14:xfrm>
              <a:off x="8331522" y="4399770"/>
              <a:ext cx="260280" cy="376560"/>
            </p14:xfrm>
          </p:contentPart>
        </mc:Choice>
        <mc:Fallback xmlns="">
          <p:pic>
            <p:nvPicPr>
              <p:cNvPr id="236" name="Ink 235"/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8323602" y="4393290"/>
                <a:ext cx="279720" cy="39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237" name="Ink 236"/>
              <p14:cNvContentPartPr/>
              <p14:nvPr/>
            </p14:nvContentPartPr>
            <p14:xfrm>
              <a:off x="8529882" y="4638810"/>
              <a:ext cx="175320" cy="205560"/>
            </p14:xfrm>
          </p:contentPart>
        </mc:Choice>
        <mc:Fallback xmlns="">
          <p:pic>
            <p:nvPicPr>
              <p:cNvPr id="237" name="Ink 236"/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8511522" y="4627290"/>
                <a:ext cx="216720" cy="2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9">
            <p14:nvContentPartPr>
              <p14:cNvPr id="239" name="Ink 238"/>
              <p14:cNvContentPartPr/>
              <p14:nvPr/>
            </p14:nvContentPartPr>
            <p14:xfrm>
              <a:off x="3581322" y="4884690"/>
              <a:ext cx="32040" cy="305640"/>
            </p14:xfrm>
          </p:contentPart>
        </mc:Choice>
        <mc:Fallback xmlns="">
          <p:pic>
            <p:nvPicPr>
              <p:cNvPr id="239" name="Ink 238"/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3571962" y="4876770"/>
                <a:ext cx="56880" cy="32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3">
            <p14:nvContentPartPr>
              <p14:cNvPr id="240" name="Ink 239"/>
              <p14:cNvContentPartPr/>
              <p14:nvPr/>
            </p14:nvContentPartPr>
            <p14:xfrm>
              <a:off x="3515802" y="4875690"/>
              <a:ext cx="77760" cy="135720"/>
            </p14:xfrm>
          </p:contentPart>
        </mc:Choice>
        <mc:Fallback xmlns="">
          <p:pic>
            <p:nvPicPr>
              <p:cNvPr id="240" name="Ink 239"/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3505002" y="4867410"/>
                <a:ext cx="9684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241" name="Ink 240"/>
              <p14:cNvContentPartPr/>
              <p14:nvPr/>
            </p14:nvContentPartPr>
            <p14:xfrm>
              <a:off x="3598242" y="4871010"/>
              <a:ext cx="109440" cy="142560"/>
            </p14:xfrm>
          </p:contentPart>
        </mc:Choice>
        <mc:Fallback xmlns="">
          <p:pic>
            <p:nvPicPr>
              <p:cNvPr id="241" name="Ink 240"/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3593922" y="4866690"/>
                <a:ext cx="131040" cy="16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7">
            <p14:nvContentPartPr>
              <p14:cNvPr id="242" name="Ink 241"/>
              <p14:cNvContentPartPr/>
              <p14:nvPr/>
            </p14:nvContentPartPr>
            <p14:xfrm>
              <a:off x="5216802" y="4957050"/>
              <a:ext cx="43560" cy="276480"/>
            </p14:xfrm>
          </p:contentPart>
        </mc:Choice>
        <mc:Fallback xmlns="">
          <p:pic>
            <p:nvPicPr>
              <p:cNvPr id="242" name="Ink 241"/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5205642" y="4947690"/>
                <a:ext cx="69120" cy="30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243" name="Ink 242"/>
              <p14:cNvContentPartPr/>
              <p14:nvPr/>
            </p14:nvContentPartPr>
            <p14:xfrm>
              <a:off x="5175402" y="5097450"/>
              <a:ext cx="143280" cy="202320"/>
            </p14:xfrm>
          </p:contentPart>
        </mc:Choice>
        <mc:Fallback xmlns="">
          <p:pic>
            <p:nvPicPr>
              <p:cNvPr id="243" name="Ink 242"/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5167482" y="5089530"/>
                <a:ext cx="165960" cy="22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244" name="Ink 243"/>
              <p14:cNvContentPartPr/>
              <p14:nvPr/>
            </p14:nvContentPartPr>
            <p14:xfrm>
              <a:off x="6194922" y="4921410"/>
              <a:ext cx="21960" cy="327960"/>
            </p14:xfrm>
          </p:contentPart>
        </mc:Choice>
        <mc:Fallback xmlns="">
          <p:pic>
            <p:nvPicPr>
              <p:cNvPr id="244" name="Ink 243"/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6187002" y="4913490"/>
                <a:ext cx="45000" cy="35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245" name="Ink 244"/>
              <p14:cNvContentPartPr/>
              <p14:nvPr/>
            </p14:nvContentPartPr>
            <p14:xfrm>
              <a:off x="6116442" y="4899810"/>
              <a:ext cx="41040" cy="146520"/>
            </p14:xfrm>
          </p:contentPart>
        </mc:Choice>
        <mc:Fallback xmlns="">
          <p:pic>
            <p:nvPicPr>
              <p:cNvPr id="245" name="Ink 244"/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6106362" y="4890810"/>
                <a:ext cx="6012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246" name="Ink 245"/>
              <p14:cNvContentPartPr/>
              <p14:nvPr/>
            </p14:nvContentPartPr>
            <p14:xfrm>
              <a:off x="6174402" y="4867770"/>
              <a:ext cx="115920" cy="162720"/>
            </p14:xfrm>
          </p:contentPart>
        </mc:Choice>
        <mc:Fallback xmlns="">
          <p:pic>
            <p:nvPicPr>
              <p:cNvPr id="246" name="Ink 245"/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6166122" y="4861290"/>
                <a:ext cx="140400" cy="18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247" name="Ink 246"/>
              <p14:cNvContentPartPr/>
              <p14:nvPr/>
            </p14:nvContentPartPr>
            <p14:xfrm>
              <a:off x="7446642" y="4896570"/>
              <a:ext cx="42120" cy="295200"/>
            </p14:xfrm>
          </p:contentPart>
        </mc:Choice>
        <mc:Fallback xmlns="">
          <p:pic>
            <p:nvPicPr>
              <p:cNvPr id="247" name="Ink 246"/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7438722" y="4888650"/>
                <a:ext cx="65160" cy="31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248" name="Ink 247"/>
              <p14:cNvContentPartPr/>
              <p14:nvPr/>
            </p14:nvContentPartPr>
            <p14:xfrm>
              <a:off x="7385802" y="5046330"/>
              <a:ext cx="190080" cy="165240"/>
            </p14:xfrm>
          </p:contentPart>
        </mc:Choice>
        <mc:Fallback xmlns="">
          <p:pic>
            <p:nvPicPr>
              <p:cNvPr id="248" name="Ink 247"/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7378962" y="5037690"/>
                <a:ext cx="21384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249" name="Ink 248"/>
              <p14:cNvContentPartPr/>
              <p14:nvPr/>
            </p14:nvContentPartPr>
            <p14:xfrm>
              <a:off x="7913922" y="5466090"/>
              <a:ext cx="314280" cy="268920"/>
            </p14:xfrm>
          </p:contentPart>
        </mc:Choice>
        <mc:Fallback xmlns="">
          <p:pic>
            <p:nvPicPr>
              <p:cNvPr id="249" name="Ink 248"/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7908162" y="5459610"/>
                <a:ext cx="333360" cy="28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250" name="Ink 249"/>
              <p14:cNvContentPartPr/>
              <p14:nvPr/>
            </p14:nvContentPartPr>
            <p14:xfrm>
              <a:off x="8248362" y="5748690"/>
              <a:ext cx="360" cy="360"/>
            </p14:xfrm>
          </p:contentPart>
        </mc:Choice>
        <mc:Fallback xmlns="">
          <p:pic>
            <p:nvPicPr>
              <p:cNvPr id="250" name="Ink 249"/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8242242" y="5742570"/>
                <a:ext cx="12600" cy="1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251" name="Ink 250"/>
              <p14:cNvContentPartPr/>
              <p14:nvPr/>
            </p14:nvContentPartPr>
            <p14:xfrm>
              <a:off x="8196522" y="5627370"/>
              <a:ext cx="120600" cy="205920"/>
            </p14:xfrm>
          </p:contentPart>
        </mc:Choice>
        <mc:Fallback xmlns="">
          <p:pic>
            <p:nvPicPr>
              <p:cNvPr id="251" name="Ink 250"/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8179962" y="5618010"/>
                <a:ext cx="152280" cy="23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258" name="Ink 257"/>
              <p14:cNvContentPartPr/>
              <p14:nvPr/>
            </p14:nvContentPartPr>
            <p14:xfrm>
              <a:off x="2831802" y="2489250"/>
              <a:ext cx="955080" cy="154440"/>
            </p14:xfrm>
          </p:contentPart>
        </mc:Choice>
        <mc:Fallback xmlns="">
          <p:pic>
            <p:nvPicPr>
              <p:cNvPr id="258" name="Ink 257"/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2824602" y="2477730"/>
                <a:ext cx="975600" cy="17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9">
            <p14:nvContentPartPr>
              <p14:cNvPr id="259" name="Ink 258"/>
              <p14:cNvContentPartPr/>
              <p14:nvPr/>
            </p14:nvContentPartPr>
            <p14:xfrm>
              <a:off x="4939242" y="2434890"/>
              <a:ext cx="1386720" cy="128520"/>
            </p14:xfrm>
          </p:contentPart>
        </mc:Choice>
        <mc:Fallback xmlns="">
          <p:pic>
            <p:nvPicPr>
              <p:cNvPr id="259" name="Ink 258"/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4930242" y="2422650"/>
                <a:ext cx="141084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260" name="Ink 259"/>
              <p14:cNvContentPartPr/>
              <p14:nvPr/>
            </p14:nvContentPartPr>
            <p14:xfrm>
              <a:off x="2252922" y="3329130"/>
              <a:ext cx="450000" cy="121680"/>
            </p14:xfrm>
          </p:contentPart>
        </mc:Choice>
        <mc:Fallback xmlns="">
          <p:pic>
            <p:nvPicPr>
              <p:cNvPr id="260" name="Ink 259"/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2247162" y="3323370"/>
                <a:ext cx="46368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3">
            <p14:nvContentPartPr>
              <p14:cNvPr id="261" name="Ink 260"/>
              <p14:cNvContentPartPr/>
              <p14:nvPr/>
            </p14:nvContentPartPr>
            <p14:xfrm>
              <a:off x="3814602" y="3359730"/>
              <a:ext cx="1086120" cy="178920"/>
            </p14:xfrm>
          </p:contentPart>
        </mc:Choice>
        <mc:Fallback xmlns="">
          <p:pic>
            <p:nvPicPr>
              <p:cNvPr id="261" name="Ink 260"/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3804882" y="3352170"/>
                <a:ext cx="110916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262" name="Ink 261"/>
              <p14:cNvContentPartPr/>
              <p14:nvPr/>
            </p14:nvContentPartPr>
            <p14:xfrm>
              <a:off x="5433882" y="3445050"/>
              <a:ext cx="1568160" cy="164880"/>
            </p14:xfrm>
          </p:contentPart>
        </mc:Choice>
        <mc:Fallback xmlns="">
          <p:pic>
            <p:nvPicPr>
              <p:cNvPr id="262" name="Ink 261"/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5425962" y="3434970"/>
                <a:ext cx="158760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263" name="Ink 262"/>
              <p14:cNvContentPartPr/>
              <p14:nvPr/>
            </p14:nvContentPartPr>
            <p14:xfrm>
              <a:off x="2758362" y="4170090"/>
              <a:ext cx="1127880" cy="141120"/>
            </p14:xfrm>
          </p:contentPart>
        </mc:Choice>
        <mc:Fallback xmlns="">
          <p:pic>
            <p:nvPicPr>
              <p:cNvPr id="263" name="Ink 262"/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2751522" y="4160010"/>
                <a:ext cx="115164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264" name="Ink 263"/>
              <p14:cNvContentPartPr/>
              <p14:nvPr/>
            </p14:nvContentPartPr>
            <p14:xfrm>
              <a:off x="4802802" y="4142370"/>
              <a:ext cx="840240" cy="156600"/>
            </p14:xfrm>
          </p:contentPart>
        </mc:Choice>
        <mc:Fallback xmlns="">
          <p:pic>
            <p:nvPicPr>
              <p:cNvPr id="264" name="Ink 263"/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4795242" y="4134810"/>
                <a:ext cx="861120" cy="17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265" name="Ink 264"/>
              <p14:cNvContentPartPr/>
              <p14:nvPr/>
            </p14:nvContentPartPr>
            <p14:xfrm>
              <a:off x="6434322" y="4170450"/>
              <a:ext cx="1563480" cy="192240"/>
            </p14:xfrm>
          </p:contentPart>
        </mc:Choice>
        <mc:Fallback xmlns="">
          <p:pic>
            <p:nvPicPr>
              <p:cNvPr id="265" name="Ink 264"/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6426042" y="4162530"/>
                <a:ext cx="1584720" cy="21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267" name="Ink 266"/>
              <p14:cNvContentPartPr/>
              <p14:nvPr/>
            </p14:nvContentPartPr>
            <p14:xfrm>
              <a:off x="2247882" y="5187450"/>
              <a:ext cx="391680" cy="155160"/>
            </p14:xfrm>
          </p:contentPart>
        </mc:Choice>
        <mc:Fallback xmlns="">
          <p:pic>
            <p:nvPicPr>
              <p:cNvPr id="267" name="Ink 266"/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2241762" y="5180970"/>
                <a:ext cx="407520" cy="17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268" name="Ink 267"/>
              <p14:cNvContentPartPr/>
              <p14:nvPr/>
            </p14:nvContentPartPr>
            <p14:xfrm>
              <a:off x="3803082" y="5206170"/>
              <a:ext cx="1342080" cy="204480"/>
            </p14:xfrm>
          </p:contentPart>
        </mc:Choice>
        <mc:Fallback xmlns="">
          <p:pic>
            <p:nvPicPr>
              <p:cNvPr id="268" name="Ink 267"/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3796962" y="5199330"/>
                <a:ext cx="136224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7">
            <p14:nvContentPartPr>
              <p14:cNvPr id="269" name="Ink 268"/>
              <p14:cNvContentPartPr/>
              <p14:nvPr/>
            </p14:nvContentPartPr>
            <p14:xfrm>
              <a:off x="6333162" y="5236050"/>
              <a:ext cx="951120" cy="140040"/>
            </p14:xfrm>
          </p:contentPart>
        </mc:Choice>
        <mc:Fallback xmlns="">
          <p:pic>
            <p:nvPicPr>
              <p:cNvPr id="269" name="Ink 268"/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6326322" y="5224530"/>
                <a:ext cx="96912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9">
            <p14:nvContentPartPr>
              <p14:cNvPr id="12" name="Ink 11"/>
              <p14:cNvContentPartPr/>
              <p14:nvPr/>
            </p14:nvContentPartPr>
            <p14:xfrm>
              <a:off x="309089" y="2363090"/>
              <a:ext cx="2518560" cy="31464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30"/>
              <a:stretch>
                <a:fillRect/>
              </a:stretch>
            </p:blipFill>
            <p:spPr>
              <a:xfrm>
                <a:off x="297929" y="2350130"/>
                <a:ext cx="2558160" cy="35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1">
            <p14:nvContentPartPr>
              <p14:cNvPr id="68" name="Ink 67"/>
              <p14:cNvContentPartPr/>
              <p14:nvPr/>
            </p14:nvContentPartPr>
            <p14:xfrm>
              <a:off x="7012302" y="3450810"/>
              <a:ext cx="814860" cy="235155"/>
            </p14:xfrm>
          </p:contentPart>
        </mc:Choice>
        <mc:Fallback xmlns="">
          <p:pic>
            <p:nvPicPr>
              <p:cNvPr id="68" name="Ink 67"/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6982789" y="3423801"/>
                <a:ext cx="882165" cy="29601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6958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577122" y="2826463"/>
              <a:ext cx="2914920" cy="3837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69202" y="2817103"/>
                <a:ext cx="2960280" cy="43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4" name="Ink 23"/>
              <p14:cNvContentPartPr/>
              <p14:nvPr/>
            </p14:nvContentPartPr>
            <p14:xfrm>
              <a:off x="2320242" y="2951023"/>
              <a:ext cx="5867640" cy="12780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312682" y="2935543"/>
                <a:ext cx="589032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5" name="Ink 24"/>
              <p14:cNvContentPartPr/>
              <p14:nvPr/>
            </p14:nvContentPartPr>
            <p14:xfrm>
              <a:off x="699882" y="4298863"/>
              <a:ext cx="1349640" cy="42192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0882" y="4285543"/>
                <a:ext cx="1378800" cy="45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6" name="Ink 25"/>
              <p14:cNvContentPartPr/>
              <p14:nvPr/>
            </p14:nvContentPartPr>
            <p14:xfrm>
              <a:off x="2286042" y="4542223"/>
              <a:ext cx="5987880" cy="13500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278122" y="4528543"/>
                <a:ext cx="6009480" cy="15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7" name="Ink 36"/>
              <p14:cNvContentPartPr/>
              <p14:nvPr/>
            </p14:nvContentPartPr>
            <p14:xfrm>
              <a:off x="3162332" y="2562547"/>
              <a:ext cx="5297057" cy="286128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132812" y="2554627"/>
                <a:ext cx="5340977" cy="288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38" name="Ink 37"/>
              <p14:cNvContentPartPr/>
              <p14:nvPr/>
            </p14:nvContentPartPr>
            <p14:xfrm>
              <a:off x="3538172" y="2908867"/>
              <a:ext cx="880200" cy="26316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511172" y="2891227"/>
                <a:ext cx="942840" cy="31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51" name="Ink 50"/>
              <p14:cNvContentPartPr/>
              <p14:nvPr/>
            </p14:nvContentPartPr>
            <p14:xfrm>
              <a:off x="2464292" y="4506907"/>
              <a:ext cx="676080" cy="32652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424332" y="4486747"/>
                <a:ext cx="756720" cy="38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54" name="Ink 53"/>
              <p14:cNvContentPartPr/>
              <p14:nvPr/>
            </p14:nvContentPartPr>
            <p14:xfrm>
              <a:off x="3095732" y="4330867"/>
              <a:ext cx="9360" cy="22212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082052" y="4322227"/>
                <a:ext cx="3672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56" name="Ink 55"/>
              <p14:cNvContentPartPr/>
              <p14:nvPr/>
            </p14:nvContentPartPr>
            <p14:xfrm>
              <a:off x="3084212" y="4297387"/>
              <a:ext cx="109440" cy="126000"/>
            </p14:xfrm>
          </p:contentPart>
        </mc:Choice>
        <mc:Fallback xmlns="">
          <p:pic>
            <p:nvPicPr>
              <p:cNvPr id="56" name="Ink 55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076292" y="4289467"/>
                <a:ext cx="12888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66" name="Ink 65"/>
              <p14:cNvContentPartPr/>
              <p14:nvPr/>
            </p14:nvContentPartPr>
            <p14:xfrm>
              <a:off x="3505052" y="2647867"/>
              <a:ext cx="46800" cy="295200"/>
            </p14:xfrm>
          </p:contentPart>
        </mc:Choice>
        <mc:Fallback xmlns="">
          <p:pic>
            <p:nvPicPr>
              <p:cNvPr id="66" name="Ink 65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493892" y="2639947"/>
                <a:ext cx="72000" cy="31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81" name="Ink 80"/>
              <p14:cNvContentPartPr/>
              <p14:nvPr/>
            </p14:nvContentPartPr>
            <p14:xfrm>
              <a:off x="3028069" y="4294013"/>
              <a:ext cx="79920" cy="121680"/>
            </p14:xfrm>
          </p:contentPart>
        </mc:Choice>
        <mc:Fallback xmlns="">
          <p:pic>
            <p:nvPicPr>
              <p:cNvPr id="81" name="Ink 80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013669" y="4287173"/>
                <a:ext cx="10044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82" name="Ink 81"/>
              <p14:cNvContentPartPr/>
              <p14:nvPr/>
            </p14:nvContentPartPr>
            <p14:xfrm>
              <a:off x="3385549" y="2614973"/>
              <a:ext cx="33840" cy="30420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3372229" y="2605613"/>
                <a:ext cx="60120" cy="32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83" name="Ink 82"/>
              <p14:cNvContentPartPr/>
              <p14:nvPr/>
            </p14:nvContentPartPr>
            <p14:xfrm>
              <a:off x="3307429" y="2589053"/>
              <a:ext cx="72360" cy="124560"/>
            </p14:xfrm>
          </p:contentPart>
        </mc:Choice>
        <mc:Fallback xmlns="">
          <p:pic>
            <p:nvPicPr>
              <p:cNvPr id="83" name="Ink 82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296989" y="2580053"/>
                <a:ext cx="9072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84" name="Ink 83"/>
              <p14:cNvContentPartPr/>
              <p14:nvPr/>
            </p14:nvContentPartPr>
            <p14:xfrm>
              <a:off x="3366829" y="2587253"/>
              <a:ext cx="126360" cy="105120"/>
            </p14:xfrm>
          </p:contentPart>
        </mc:Choice>
        <mc:Fallback xmlns="">
          <p:pic>
            <p:nvPicPr>
              <p:cNvPr id="84" name="Ink 83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359989" y="2580413"/>
                <a:ext cx="145800" cy="12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86" name="Ink 85"/>
              <p14:cNvContentPartPr/>
              <p14:nvPr/>
            </p14:nvContentPartPr>
            <p14:xfrm>
              <a:off x="3453932" y="2760907"/>
              <a:ext cx="84240" cy="190080"/>
            </p14:xfrm>
          </p:contentPart>
        </mc:Choice>
        <mc:Fallback xmlns="">
          <p:pic>
            <p:nvPicPr>
              <p:cNvPr id="86" name="Ink 85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446012" y="2752987"/>
                <a:ext cx="10692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87" name="Ink 86"/>
              <p14:cNvContentPartPr/>
              <p14:nvPr/>
            </p14:nvContentPartPr>
            <p14:xfrm>
              <a:off x="3105812" y="4319347"/>
              <a:ext cx="360" cy="36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099692" y="4313227"/>
                <a:ext cx="12600" cy="1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8" name="Ink 7"/>
              <p14:cNvContentPartPr/>
              <p14:nvPr/>
            </p14:nvContentPartPr>
            <p14:xfrm>
              <a:off x="641369" y="4291192"/>
              <a:ext cx="1941840" cy="5130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628049" y="4285072"/>
                <a:ext cx="1963440" cy="535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8088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nchronous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</a:t>
            </a:r>
            <a:r>
              <a:rPr lang="en-US" b="1" dirty="0" smtClean="0">
                <a:solidFill>
                  <a:schemeClr val="accent2"/>
                </a:solidFill>
              </a:rPr>
              <a:t>Easy </a:t>
            </a:r>
            <a:r>
              <a:rPr lang="en-US" dirty="0" smtClean="0"/>
              <a:t>to write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Can use </a:t>
            </a:r>
            <a:r>
              <a:rPr lang="en-US" b="1" dirty="0" smtClean="0">
                <a:solidFill>
                  <a:schemeClr val="accent1"/>
                </a:solidFill>
              </a:rPr>
              <a:t>loops </a:t>
            </a: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1"/>
                </a:solidFill>
              </a:rPr>
              <a:t>exception handling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</a:t>
            </a:r>
            <a:r>
              <a:rPr lang="en-US" b="1" dirty="0" smtClean="0">
                <a:solidFill>
                  <a:schemeClr val="accent2"/>
                </a:solidFill>
              </a:rPr>
              <a:t>Blocks thread </a:t>
            </a: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2"/>
                </a:solidFill>
              </a:rPr>
              <a:t>does not scale!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27164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ent-based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382000" cy="4648200"/>
          </a:xfrm>
        </p:spPr>
        <p:txBody>
          <a:bodyPr>
            <a:no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Makes code more </a:t>
            </a:r>
            <a:r>
              <a:rPr lang="en-US" b="1" dirty="0" smtClean="0">
                <a:solidFill>
                  <a:schemeClr val="accent1"/>
                </a:solidFill>
              </a:rPr>
              <a:t>scalable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Impossible to </a:t>
            </a:r>
            <a:r>
              <a:rPr lang="en-US" b="1" dirty="0" smtClean="0">
                <a:solidFill>
                  <a:schemeClr val="accent2"/>
                </a:solidFill>
              </a:rPr>
              <a:t>read &amp; write</a:t>
            </a:r>
            <a:r>
              <a:rPr lang="en-US" dirty="0" smtClean="0"/>
              <a:t> by mere mortal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Can be surprisingly popular (</a:t>
            </a:r>
            <a:r>
              <a:rPr lang="en-US" b="1" dirty="0" smtClean="0">
                <a:solidFill>
                  <a:schemeClr val="accent1"/>
                </a:solidFill>
              </a:rPr>
              <a:t>Node.js</a:t>
            </a:r>
            <a:r>
              <a:rPr lang="en-US" dirty="0" smtClean="0"/>
              <a:t>)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1132106" y="2013434"/>
            <a:ext cx="7237194" cy="1880103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Complete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+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&gt;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BeginWrite</a:t>
            </a:r>
            <a:endParaRPr lang="en-US" dirty="0" smtClean="0">
              <a:solidFill>
                <a:srgbClr val="020002"/>
              </a:solidFill>
              <a:latin typeface="Consolas"/>
            </a:endParaRPr>
          </a:p>
          <a:p>
            <a:r>
              <a:rPr lang="en-US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 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0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ength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  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EndRea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,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Async(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55463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(A)synchronous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>
              <a:spcBef>
                <a:spcPts val="1200"/>
              </a:spcBef>
              <a:spcAft>
                <a:spcPts val="600"/>
              </a:spcAft>
            </a:pPr>
            <a:endParaRPr lang="en-US" dirty="0" smtClean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endParaRPr lang="en-US" dirty="0" smtClean="0"/>
          </a:p>
          <a:p>
            <a:pPr lvl="2">
              <a:spcBef>
                <a:spcPts val="1200"/>
              </a:spcBef>
              <a:spcAft>
                <a:spcPts val="600"/>
              </a:spcAft>
            </a:pPr>
            <a:endParaRPr lang="en-US" dirty="0" smtClean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Easy to </a:t>
            </a:r>
            <a:r>
              <a:rPr lang="en-US" b="1" dirty="0" smtClean="0">
                <a:solidFill>
                  <a:schemeClr val="accent2"/>
                </a:solidFill>
              </a:rPr>
              <a:t>change</a:t>
            </a:r>
            <a:r>
              <a:rPr lang="en-US" dirty="0" smtClean="0"/>
              <a:t>, easy to </a:t>
            </a:r>
            <a:r>
              <a:rPr lang="en-US" b="1" dirty="0" smtClean="0">
                <a:solidFill>
                  <a:schemeClr val="accent2"/>
                </a:solidFill>
              </a:rPr>
              <a:t>write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Can use </a:t>
            </a:r>
            <a:r>
              <a:rPr lang="en-US" b="1" dirty="0" smtClean="0">
                <a:solidFill>
                  <a:schemeClr val="accent1"/>
                </a:solidFill>
              </a:rPr>
              <a:t>loops </a:t>
            </a: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1"/>
                </a:solidFill>
              </a:rPr>
              <a:t>exception handling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dirty="0" smtClean="0"/>
              <a:t>     </a:t>
            </a:r>
            <a:r>
              <a:rPr lang="en-US" b="1" dirty="0" smtClean="0">
                <a:solidFill>
                  <a:schemeClr val="accent2"/>
                </a:solidFill>
              </a:rPr>
              <a:t>Scalable </a:t>
            </a:r>
            <a:r>
              <a:rPr lang="en-US" dirty="0" smtClean="0"/>
              <a:t>– no blocking of threads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Task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85087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 workflows in F# and C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1" y="1866577"/>
            <a:ext cx="8013700" cy="4336252"/>
          </a:xfrm>
        </p:spPr>
        <p:txBody>
          <a:bodyPr/>
          <a:lstStyle/>
          <a:p>
            <a:r>
              <a:rPr lang="en-US" dirty="0"/>
              <a:t>C# – Return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Task</a:t>
            </a:r>
            <a:r>
              <a:rPr lang="en-US" dirty="0"/>
              <a:t> and add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sync</a:t>
            </a:r>
            <a:r>
              <a:rPr lang="en-US" dirty="0"/>
              <a:t> and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wait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/>
          </a:p>
          <a:p>
            <a:r>
              <a:rPr lang="en-US" dirty="0" smtClean="0"/>
              <a:t>F</a:t>
            </a:r>
            <a:r>
              <a:rPr lang="en-US" dirty="0" smtClean="0"/>
              <a:t># – Wrap in </a:t>
            </a:r>
            <a:r>
              <a:rPr lang="en-US" sz="2600" dirty="0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sync</a:t>
            </a:r>
            <a:r>
              <a:rPr lang="en-US" dirty="0" smtClean="0"/>
              <a:t> and use </a:t>
            </a:r>
            <a:r>
              <a:rPr lang="en-US" sz="2600" dirty="0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et!</a:t>
            </a:r>
            <a:r>
              <a:rPr lang="en-US" dirty="0" smtClean="0"/>
              <a:t> keyword</a:t>
            </a:r>
            <a:endParaRPr lang="en-US" sz="2600" dirty="0" smtClean="0">
              <a:solidFill>
                <a:schemeClr val="accent5">
                  <a:lumMod val="7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04901" y="2526864"/>
            <a:ext cx="6781800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Task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&lt;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PageLength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Uri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{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StringTask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Length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 smtClean="0">
                <a:solidFill>
                  <a:prstClr val="black"/>
                </a:solidFill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04902" y="5072093"/>
            <a:ext cx="6781800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p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ageLength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srgbClr val="800080"/>
                </a:solidFill>
                <a:latin typeface="Consolas"/>
              </a:rPr>
              <a:t>: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Uri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= async {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e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et!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AsyncD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ownloadString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Length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  <p:pic>
        <p:nvPicPr>
          <p:cNvPr id="9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108" y="2622550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1" y="2568575"/>
            <a:ext cx="12573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Ink 6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3160141"/>
            <a:ext cx="936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3160141"/>
            <a:ext cx="13716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1" y="5175250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Ink 6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570974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1" y="5670057"/>
            <a:ext cx="774699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291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DEMO: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dirty="0" smtClean="0"/>
              <a:t>Asynchronous proxy</a:t>
            </a:r>
            <a:endParaRPr lang="cs-CZ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5335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-based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6"/>
            <a:ext cx="7703885" cy="464852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rogram consists of agents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Lightweight</a:t>
            </a:r>
            <a:r>
              <a:rPr lang="en-US" b="1" dirty="0" smtClean="0"/>
              <a:t> </a:t>
            </a:r>
            <a:r>
              <a:rPr lang="en-US" dirty="0" smtClean="0"/>
              <a:t>– can create lots of them</a:t>
            </a:r>
            <a:endParaRPr lang="en-US" b="1" dirty="0" smtClean="0"/>
          </a:p>
          <a:p>
            <a:pPr lvl="1"/>
            <a:r>
              <a:rPr lang="en-US" dirty="0" smtClean="0"/>
              <a:t>Written using </a:t>
            </a:r>
            <a:r>
              <a:rPr lang="en-US" b="1" dirty="0" smtClean="0">
                <a:solidFill>
                  <a:schemeClr val="accent1"/>
                </a:solidFill>
              </a:rPr>
              <a:t>asynchronous </a:t>
            </a:r>
            <a:r>
              <a:rPr lang="en-US" dirty="0" smtClean="0"/>
              <a:t>workflows</a:t>
            </a:r>
          </a:p>
          <a:p>
            <a:r>
              <a:rPr lang="en-US" dirty="0" smtClean="0"/>
              <a:t>Agents communicate via messages</a:t>
            </a:r>
          </a:p>
          <a:p>
            <a:pPr lvl="1"/>
            <a:r>
              <a:rPr lang="en-US" dirty="0" smtClean="0"/>
              <a:t>Communication is </a:t>
            </a:r>
            <a:r>
              <a:rPr lang="en-US" b="1" dirty="0">
                <a:solidFill>
                  <a:schemeClr val="accent2"/>
                </a:solidFill>
              </a:rPr>
              <a:t>t</a:t>
            </a:r>
            <a:r>
              <a:rPr lang="en-US" b="1" dirty="0" smtClean="0">
                <a:solidFill>
                  <a:schemeClr val="accent2"/>
                </a:solidFill>
              </a:rPr>
              <a:t>hread-safe </a:t>
            </a:r>
            <a:endParaRPr lang="en-US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Messages are </a:t>
            </a:r>
            <a:r>
              <a:rPr lang="en-US" b="1" dirty="0" smtClean="0">
                <a:solidFill>
                  <a:schemeClr val="accent2"/>
                </a:solidFill>
              </a:rPr>
              <a:t>queued</a:t>
            </a:r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/>
              <a:t>Enables parallelism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Different agents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vs. </a:t>
            </a:r>
            <a:r>
              <a:rPr lang="en-US" b="1" dirty="0" smtClean="0">
                <a:solidFill>
                  <a:schemeClr val="accent1"/>
                </a:solidFill>
              </a:rPr>
              <a:t>multiple instances</a:t>
            </a:r>
          </a:p>
        </p:txBody>
      </p:sp>
    </p:spTree>
    <p:extLst>
      <p:ext uri="{BB962C8B-B14F-4D97-AF65-F5344CB8AC3E}">
        <p14:creationId xmlns:p14="http://schemas.microsoft.com/office/powerpoint/2010/main" val="350396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7800" y="2362200"/>
            <a:ext cx="6705600" cy="1600200"/>
          </a:xfrm>
        </p:spPr>
        <p:txBody>
          <a:bodyPr anchor="ctr">
            <a:normAutofit lnSpcReduction="10000"/>
          </a:bodyPr>
          <a:lstStyle/>
          <a:p>
            <a:pPr algn="ctr"/>
            <a:r>
              <a:rPr lang="en-US" sz="5000" b="1" dirty="0" smtClean="0">
                <a:solidFill>
                  <a:schemeClr val="accent2"/>
                </a:solidFill>
              </a:rPr>
              <a:t>F# Software Foundation</a:t>
            </a:r>
            <a:br>
              <a:rPr lang="en-US" sz="5000" b="1" dirty="0" smtClean="0">
                <a:solidFill>
                  <a:schemeClr val="accent2"/>
                </a:solidFill>
              </a:rPr>
            </a:br>
            <a:endParaRPr lang="en-US" sz="5000" b="1" dirty="0" smtClean="0">
              <a:solidFill>
                <a:schemeClr val="accent2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295400" y="3581400"/>
            <a:ext cx="6705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5000" b="1" dirty="0" smtClean="0">
                <a:solidFill>
                  <a:schemeClr val="accent1"/>
                </a:solidFill>
              </a:rPr>
              <a:t>http://www.fsharp.or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131125" y="1066800"/>
            <a:ext cx="7327075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/>
              <a:t>software stacks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500" dirty="0" smtClean="0"/>
              <a:t>trainings  </a:t>
            </a:r>
            <a:r>
              <a:rPr lang="en-US" sz="2000" dirty="0" smtClean="0"/>
              <a:t>teaching F#</a:t>
            </a:r>
            <a:r>
              <a:rPr lang="en-US" sz="2300" dirty="0" smtClean="0"/>
              <a:t>   </a:t>
            </a:r>
            <a:r>
              <a:rPr lang="en-US" sz="2800" dirty="0" smtClean="0"/>
              <a:t>user groups  </a:t>
            </a:r>
            <a:r>
              <a:rPr lang="en-US" sz="1500" dirty="0" smtClean="0"/>
              <a:t>snippets</a:t>
            </a:r>
            <a:r>
              <a:rPr lang="en-US" sz="2300" dirty="0" smtClean="0"/>
              <a:t/>
            </a:r>
            <a:br>
              <a:rPr lang="en-US" sz="2300" dirty="0" smtClean="0"/>
            </a:br>
            <a:r>
              <a:rPr lang="en-US" sz="2300" dirty="0" smtClean="0"/>
              <a:t>mac and </a:t>
            </a:r>
            <a:r>
              <a:rPr lang="en-US" sz="2300" dirty="0" err="1" smtClean="0"/>
              <a:t>linux</a:t>
            </a:r>
            <a:r>
              <a:rPr lang="en-US" sz="2300" dirty="0" smtClean="0"/>
              <a:t> </a:t>
            </a:r>
            <a:r>
              <a:rPr lang="en-US" sz="2000" dirty="0" smtClean="0"/>
              <a:t>  </a:t>
            </a:r>
            <a:r>
              <a:rPr lang="en-US" sz="3500" dirty="0" smtClean="0"/>
              <a:t>cross-platform </a:t>
            </a:r>
            <a:r>
              <a:rPr lang="en-US" sz="2500" dirty="0" smtClean="0"/>
              <a:t>books and tutorial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289462" y="3048000"/>
            <a:ext cx="6705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</a:schemeClr>
                </a:solidFill>
              </a:rPr>
              <a:t>F# community  </a:t>
            </a:r>
            <a:r>
              <a:rPr lang="en-US" sz="3500" dirty="0" smtClean="0">
                <a:solidFill>
                  <a:schemeClr val="tx1">
                    <a:lumMod val="50000"/>
                  </a:schemeClr>
                </a:solidFill>
              </a:rPr>
              <a:t>open-source </a:t>
            </a:r>
            <a:r>
              <a:rPr lang="en-US" sz="2500" dirty="0" err="1" smtClean="0">
                <a:solidFill>
                  <a:schemeClr val="tx1">
                    <a:lumMod val="50000"/>
                  </a:schemeClr>
                </a:solidFill>
              </a:rPr>
              <a:t>MonoDevelop</a:t>
            </a: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828800" y="4343400"/>
            <a:ext cx="57150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 smtClean="0"/>
              <a:t>contributions </a:t>
            </a:r>
            <a:r>
              <a:rPr lang="en-US" sz="2000" dirty="0" smtClean="0"/>
              <a:t>research</a:t>
            </a:r>
            <a:r>
              <a:rPr lang="en-US" sz="3000" dirty="0"/>
              <a:t> </a:t>
            </a:r>
            <a:r>
              <a:rPr lang="en-US" sz="3000" dirty="0" smtClean="0"/>
              <a:t>suppor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onsultancy</a:t>
            </a:r>
            <a:r>
              <a:rPr lang="en-US" sz="2500" dirty="0" smtClean="0"/>
              <a:t> mailing list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90404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agent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676400"/>
            <a:ext cx="8293100" cy="4724400"/>
          </a:xfrm>
        </p:spPr>
        <p:txBody>
          <a:bodyPr/>
          <a:lstStyle/>
          <a:p>
            <a:r>
              <a:rPr lang="en-US" dirty="0" smtClean="0"/>
              <a:t>Send “Hello” to the caller</a:t>
            </a:r>
          </a:p>
          <a:p>
            <a:pPr lvl="2"/>
            <a:r>
              <a:rPr lang="en-US" dirty="0" smtClean="0"/>
              <a:t>	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Waiting for message is asynchronous</a:t>
            </a:r>
          </a:p>
          <a:p>
            <a:pPr lvl="1"/>
            <a:r>
              <a:rPr lang="en-US" dirty="0" smtClean="0"/>
              <a:t>Can perform long-running I/O before replying</a:t>
            </a:r>
            <a:endParaRPr lang="en-US" dirty="0"/>
          </a:p>
          <a:p>
            <a:r>
              <a:rPr lang="en-US" dirty="0" smtClean="0"/>
              <a:t>Calling agent asynchronousl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571173" y="2336364"/>
            <a:ext cx="6264727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pl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Hello 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+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}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77473" y="5816600"/>
            <a:ext cx="7353299" cy="495108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ostAndAsyncRepl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Toma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36975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DEMO: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dirty="0" smtClean="0"/>
              <a:t>Proxy with caching</a:t>
            </a:r>
            <a:endParaRPr lang="cs-CZ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39767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state agents</a:t>
            </a:r>
            <a:endParaRPr lang="cs-CZ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551856"/>
            <a:ext cx="8229600" cy="4525963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dirty="0" smtClean="0"/>
              <a:t>Accepting all messages</a:t>
            </a:r>
          </a:p>
          <a:p>
            <a:pPr lvl="1"/>
            <a:r>
              <a:rPr lang="en-US" dirty="0" smtClean="0"/>
              <a:t>Asynchronously </a:t>
            </a:r>
            <a:r>
              <a:rPr lang="en-US" sz="2200" dirty="0" smtClean="0">
                <a:latin typeface="Consolas" pitchFamily="49" charset="0"/>
                <a:cs typeface="Consolas" pitchFamily="49" charset="0"/>
              </a:rPr>
              <a:t>Receive</a:t>
            </a:r>
            <a:r>
              <a:rPr lang="en-US" dirty="0" smtClean="0"/>
              <a:t> and use pattern matching</a:t>
            </a:r>
          </a:p>
          <a:p>
            <a:pPr>
              <a:spcAft>
                <a:spcPts val="0"/>
              </a:spcAft>
            </a:pPr>
            <a:r>
              <a:rPr lang="en-US" dirty="0" smtClean="0"/>
              <a:t>Waiting for a specific message</a:t>
            </a:r>
          </a:p>
          <a:p>
            <a:pPr lvl="1"/>
            <a:r>
              <a:rPr lang="en-US" dirty="0" smtClean="0"/>
              <a:t>Other messages stay in the queu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79073" y="4202088"/>
            <a:ext cx="6264727" cy="2157102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block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agent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ca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unction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|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su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o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Resumed!"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return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unning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}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| _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o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n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unning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(* ... *)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6012160" y="4893813"/>
            <a:ext cx="2448272" cy="720080"/>
          </a:xfrm>
          <a:prstGeom prst="wedgeRoundRectCallout">
            <a:avLst>
              <a:gd name="adj1" fmla="val -69438"/>
              <a:gd name="adj2" fmla="val -36746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Run workflow when Resume arrives </a:t>
            </a:r>
            <a:endParaRPr lang="cs-CZ" sz="2000" dirty="0">
              <a:solidFill>
                <a:schemeClr val="tx2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220072" y="5756920"/>
            <a:ext cx="2880320" cy="720080"/>
          </a:xfrm>
          <a:prstGeom prst="wedgeRoundRectCallout">
            <a:avLst>
              <a:gd name="adj1" fmla="val -69438"/>
              <a:gd name="adj2" fmla="val -36746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No response specified for other messages</a:t>
            </a:r>
            <a:endParaRPr lang="cs-CZ" sz="2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4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DEMO: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dirty="0" smtClean="0"/>
              <a:t>Pausing Twitter</a:t>
            </a:r>
            <a:endParaRPr lang="cs-CZ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2708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DEMO: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mtClean="0"/>
              <a:t>Batch processing</a:t>
            </a:r>
            <a:endParaRPr lang="cs-CZ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4746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 books &amp; training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# </a:t>
            </a:r>
            <a:r>
              <a:rPr lang="en-US" b="1" dirty="0" smtClean="0">
                <a:solidFill>
                  <a:schemeClr val="accent2"/>
                </a:solidFill>
              </a:rPr>
              <a:t>Trainings</a:t>
            </a:r>
            <a:r>
              <a:rPr lang="en-US" dirty="0" smtClean="0"/>
              <a:t> &amp; Progressive </a:t>
            </a:r>
            <a:r>
              <a:rPr lang="en-US" b="1" dirty="0" smtClean="0">
                <a:solidFill>
                  <a:schemeClr val="accent2"/>
                </a:solidFill>
              </a:rPr>
              <a:t>Tutorials</a:t>
            </a:r>
            <a:endParaRPr lang="en-US" b="1" dirty="0">
              <a:solidFill>
                <a:schemeClr val="accent2"/>
              </a:solidFill>
            </a:endParaRPr>
          </a:p>
          <a:p>
            <a:pPr lvl="1"/>
            <a:r>
              <a:rPr lang="en-US" dirty="0"/>
              <a:t>In London and </a:t>
            </a:r>
            <a:r>
              <a:rPr lang="en-US" b="1" dirty="0"/>
              <a:t>New York</a:t>
            </a:r>
          </a:p>
          <a:p>
            <a:pPr lvl="1"/>
            <a:r>
              <a:rPr lang="en-US" dirty="0" smtClean="0"/>
              <a:t>Get in touch: </a:t>
            </a:r>
            <a:r>
              <a:rPr lang="en-US" u="sng" dirty="0" smtClean="0">
                <a:solidFill>
                  <a:schemeClr val="accent1"/>
                </a:solidFill>
              </a:rPr>
              <a:t>tomas@tomasp.net</a:t>
            </a:r>
            <a:endParaRPr lang="en-US" u="sng" dirty="0">
              <a:solidFill>
                <a:schemeClr val="accent1"/>
              </a:solidFill>
            </a:endParaRPr>
          </a:p>
          <a:p>
            <a:r>
              <a:rPr lang="en-US" b="1" dirty="0" smtClean="0">
                <a:solidFill>
                  <a:schemeClr val="accent2"/>
                </a:solidFill>
              </a:rPr>
              <a:t>F# Deep Dives </a:t>
            </a:r>
            <a:r>
              <a:rPr lang="en-US" dirty="0" smtClean="0"/>
              <a:t>book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currency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 (Gaming, finance)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Business logic</a:t>
            </a:r>
            <a:r>
              <a:rPr lang="en-US" b="1" dirty="0" smtClean="0">
                <a:solidFill>
                  <a:schemeClr val="accent3"/>
                </a:solidFill>
              </a:rPr>
              <a:t>  </a:t>
            </a:r>
            <a:r>
              <a:rPr lang="en-US" dirty="0" smtClean="0"/>
              <a:t>(Insurance, …)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Data</a:t>
            </a:r>
            <a:r>
              <a:rPr lang="en-US" b="1" dirty="0" smtClean="0">
                <a:solidFill>
                  <a:schemeClr val="accent3"/>
                </a:solidFill>
              </a:rPr>
              <a:t>  </a:t>
            </a:r>
            <a:r>
              <a:rPr lang="en-US" dirty="0" smtClean="0"/>
              <a:t>(Research, Machine learning)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Testing</a:t>
            </a:r>
            <a:r>
              <a:rPr lang="en-US" dirty="0" smtClean="0"/>
              <a:t> (Finance, …)</a:t>
            </a:r>
          </a:p>
          <a:p>
            <a:pPr lvl="1"/>
            <a:r>
              <a:rPr lang="en-US" dirty="0" smtClean="0"/>
              <a:t>Early access at: </a:t>
            </a:r>
            <a:r>
              <a:rPr lang="en-US" dirty="0" smtClean="0">
                <a:hlinkClick r:id="rId2"/>
              </a:rPr>
              <a:t>http://manning.com/petricek2</a:t>
            </a:r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590800"/>
            <a:ext cx="21717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104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resources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1828800"/>
            <a:ext cx="8763000" cy="4648200"/>
          </a:xfrm>
        </p:spPr>
        <p:txBody>
          <a:bodyPr>
            <a:normAutofit lnSpcReduction="10000"/>
          </a:bodyPr>
          <a:lstStyle/>
          <a:p>
            <a:endParaRPr lang="en-US" sz="3000" dirty="0" smtClean="0">
              <a:solidFill>
                <a:schemeClr val="accent6">
                  <a:lumMod val="50000"/>
                </a:schemeClr>
              </a:solidFill>
              <a:latin typeface="+mj-lt"/>
            </a:endParaRPr>
          </a:p>
          <a:p>
            <a:endParaRPr lang="en-US" sz="3000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  <a:p>
            <a:endParaRPr lang="en-US" sz="3000" dirty="0" smtClean="0">
              <a:solidFill>
                <a:schemeClr val="accent6">
                  <a:lumMod val="50000"/>
                </a:schemeClr>
              </a:solidFill>
              <a:latin typeface="+mj-lt"/>
            </a:endParaRPr>
          </a:p>
          <a:p>
            <a:endParaRPr lang="en-US" sz="3000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  <a:p>
            <a:r>
              <a:rPr lang="en-US" sz="3000" u="sng" dirty="0" smtClean="0">
                <a:solidFill>
                  <a:schemeClr val="accent2"/>
                </a:solidFill>
                <a:latin typeface="+mj-lt"/>
              </a:rPr>
              <a:t>www.fsharp.org</a:t>
            </a:r>
            <a:r>
              <a:rPr lang="en-US" sz="3000" dirty="0">
                <a:solidFill>
                  <a:schemeClr val="accent3"/>
                </a:solidFill>
                <a:latin typeface="+mj-lt"/>
              </a:rPr>
              <a:t>	</a:t>
            </a:r>
            <a:r>
              <a:rPr lang="en-US" dirty="0" smtClean="0"/>
              <a:t>Information &amp; community</a:t>
            </a:r>
            <a:r>
              <a:rPr lang="en-US" dirty="0"/>
              <a:t/>
            </a:r>
            <a:br>
              <a:rPr lang="en-US" dirty="0"/>
            </a:br>
            <a:r>
              <a:rPr lang="en-US" sz="3000" u="sng" dirty="0" smtClean="0">
                <a:solidFill>
                  <a:schemeClr val="accent2"/>
                </a:solidFill>
                <a:latin typeface="+mj-lt"/>
              </a:rPr>
              <a:t>www.tryfsharp.org</a:t>
            </a:r>
            <a:r>
              <a:rPr lang="en-US" dirty="0" smtClean="0"/>
              <a:t>	Interactive F# tutorial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81200"/>
            <a:ext cx="6969353" cy="2556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183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>
                <a:schemeClr val="tx2"/>
              </a:buClr>
            </a:pPr>
            <a:r>
              <a:rPr lang="en-US" dirty="0"/>
              <a:t>First-class async support</a:t>
            </a:r>
          </a:p>
          <a:p>
            <a:pPr lvl="1"/>
            <a:r>
              <a:rPr lang="en-US" dirty="0"/>
              <a:t>Available in F# now </a:t>
            </a:r>
            <a:r>
              <a:rPr lang="en-US" dirty="0" smtClean="0"/>
              <a:t>(and </a:t>
            </a:r>
            <a:r>
              <a:rPr lang="en-US" dirty="0"/>
              <a:t>in C# </a:t>
            </a:r>
            <a:r>
              <a:rPr lang="en-US" dirty="0" smtClean="0"/>
              <a:t>5.0)</a:t>
            </a:r>
            <a:endParaRPr lang="en-US" dirty="0"/>
          </a:p>
          <a:p>
            <a:pPr>
              <a:buClr>
                <a:schemeClr val="tx2"/>
              </a:buClr>
            </a:pPr>
            <a:r>
              <a:rPr lang="en-US" dirty="0"/>
              <a:t>Allows interesting patterns</a:t>
            </a:r>
          </a:p>
          <a:p>
            <a:pPr lvl="1"/>
            <a:r>
              <a:rPr lang="en-US" dirty="0" smtClean="0"/>
              <a:t>Both server-side and client-side</a:t>
            </a:r>
            <a:endParaRPr lang="en-US" dirty="0"/>
          </a:p>
          <a:p>
            <a:pPr>
              <a:buClr>
                <a:schemeClr val="tx2"/>
              </a:buClr>
            </a:pPr>
            <a:r>
              <a:rPr lang="en-US" dirty="0"/>
              <a:t>F# has a few more </a:t>
            </a:r>
            <a:r>
              <a:rPr lang="en-US" dirty="0" smtClean="0"/>
              <a:t>things (agents, …)</a:t>
            </a:r>
            <a:endParaRPr lang="en-US" dirty="0"/>
          </a:p>
          <a:p>
            <a:pPr lvl="1"/>
            <a:r>
              <a:rPr lang="en-US" dirty="0" smtClean="0"/>
              <a:t>Easy interoperability from C#</a:t>
            </a:r>
            <a:endParaRPr lang="cs-CZ" b="1" dirty="0" smtClean="0"/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96131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609600" y="1951037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n the </a:t>
            </a:r>
            <a:r>
              <a:rPr lang="en-US" b="1" dirty="0" smtClean="0">
                <a:solidFill>
                  <a:schemeClr val="accent2"/>
                </a:solidFill>
              </a:rPr>
              <a:t>server side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800600" y="1951037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n the </a:t>
            </a:r>
            <a:r>
              <a:rPr lang="en-US" b="1" dirty="0" smtClean="0">
                <a:solidFill>
                  <a:schemeClr val="accent1"/>
                </a:solidFill>
              </a:rPr>
              <a:t>client side</a:t>
            </a:r>
            <a:endParaRPr lang="cs-CZ" b="1" dirty="0">
              <a:solidFill>
                <a:schemeClr val="accent1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12322"/>
            <a:ext cx="3048000" cy="2643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 descr="http://www.elakiri.com/forum/picture.php?albumid=1561&amp;pictureid=63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248026"/>
            <a:ext cx="3486150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144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35001" y="1930077"/>
            <a:ext cx="8089900" cy="4336252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Controlling </a:t>
            </a:r>
            <a:r>
              <a:rPr lang="en-US" dirty="0" smtClean="0"/>
              <a:t>traffic light</a:t>
            </a:r>
            <a:endParaRPr lang="en-US" dirty="0" smtClean="0"/>
          </a:p>
          <a:p>
            <a:pPr lvl="1"/>
            <a:r>
              <a:rPr lang="en-US" dirty="0" smtClean="0"/>
              <a:t>Using </a:t>
            </a:r>
            <a:r>
              <a:rPr lang="en-US" b="1" dirty="0" err="1" smtClean="0">
                <a:solidFill>
                  <a:schemeClr val="accent2"/>
                </a:solidFill>
              </a:rPr>
              <a:t>int</a:t>
            </a:r>
            <a:r>
              <a:rPr lang="en-US" b="1" dirty="0" smtClean="0"/>
              <a:t> </a:t>
            </a:r>
            <a:r>
              <a:rPr lang="en-US" dirty="0" smtClean="0"/>
              <a:t>or </a:t>
            </a:r>
            <a:r>
              <a:rPr lang="en-US" b="1" dirty="0" err="1" smtClean="0">
                <a:solidFill>
                  <a:schemeClr val="accent2"/>
                </a:solidFill>
              </a:rPr>
              <a:t>enum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to keep current state?</a:t>
            </a:r>
          </a:p>
          <a:p>
            <a:pPr lvl="1"/>
            <a:r>
              <a:rPr lang="en-US" dirty="0" smtClean="0"/>
              <a:t>But </a:t>
            </a:r>
            <a:r>
              <a:rPr lang="en-US" dirty="0" smtClean="0"/>
              <a:t>– what does </a:t>
            </a:r>
            <a:r>
              <a:rPr lang="en-US" dirty="0" smtClean="0"/>
              <a:t>the state </a:t>
            </a:r>
            <a:r>
              <a:rPr lang="en-US" dirty="0" smtClean="0"/>
              <a:t>represent?</a:t>
            </a:r>
          </a:p>
          <a:p>
            <a:r>
              <a:rPr lang="en-US" dirty="0" smtClean="0"/>
              <a:t>Better using </a:t>
            </a:r>
            <a:r>
              <a:rPr lang="en-US" b="1" dirty="0" smtClean="0">
                <a:solidFill>
                  <a:schemeClr val="accent1"/>
                </a:solidFill>
              </a:rPr>
              <a:t>asynchronous waiting</a:t>
            </a:r>
          </a:p>
          <a:p>
            <a:pPr lvl="1"/>
            <a:r>
              <a:rPr lang="en-US" dirty="0" smtClean="0"/>
              <a:t>Loop that </a:t>
            </a:r>
            <a:r>
              <a:rPr lang="en-US" i="1" dirty="0" smtClean="0">
                <a:solidFill>
                  <a:schemeClr val="accent2"/>
                </a:solidFill>
              </a:rPr>
              <a:t>asynchronously waits </a:t>
            </a:r>
            <a:r>
              <a:rPr lang="en-US" dirty="0" smtClean="0"/>
              <a:t>for transitions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3" t="24184" r="82672" b="24719"/>
          <a:stretch/>
        </p:blipFill>
        <p:spPr bwMode="auto">
          <a:xfrm>
            <a:off x="7912324" y="1904738"/>
            <a:ext cx="614264" cy="20005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216080"/>
              </p:ext>
            </p:extLst>
          </p:nvPr>
        </p:nvGraphicFramePr>
        <p:xfrm>
          <a:off x="1429708" y="5329077"/>
          <a:ext cx="4279041" cy="93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2101950" imgH="459626" progId="Visio.Drawing.11">
                  <p:embed/>
                </p:oleObj>
              </mc:Choice>
              <mc:Fallback>
                <p:oleObj name="Visio" r:id="rId4" imgW="2101950" imgH="4596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9708" y="5329077"/>
                        <a:ext cx="4279041" cy="937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3123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8001000" cy="4993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to JavaScript</a:t>
            </a:r>
            <a:endParaRPr lang="cs-CZ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910056"/>
            <a:ext cx="3276600" cy="566944"/>
          </a:xfrm>
          <a:prstGeom prst="rect">
            <a:avLst/>
          </a:prstGeom>
          <a:noFill/>
          <a:ln>
            <a:noFill/>
          </a:ln>
          <a:effectLst>
            <a:outerShdw blurRad="368300"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8600" y="1371600"/>
            <a:ext cx="8686800" cy="54102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4" name="TextBox 3"/>
          <p:cNvSpPr txBox="1"/>
          <p:nvPr/>
        </p:nvSpPr>
        <p:spPr>
          <a:xfrm rot="20412623">
            <a:off x="1409699" y="3224888"/>
            <a:ext cx="6400800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500" b="1" dirty="0" smtClean="0">
                <a:solidFill>
                  <a:schemeClr val="accent2"/>
                </a:solidFill>
                <a:latin typeface="Kaushan Script" pitchFamily="66" charset="0"/>
              </a:rPr>
              <a:t>Before it was cool.</a:t>
            </a:r>
            <a:endParaRPr lang="cs-CZ" sz="6500" b="1" dirty="0">
              <a:solidFill>
                <a:schemeClr val="accent2"/>
              </a:solidFill>
              <a:latin typeface="Kaushan Script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1175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to JavaScrip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6482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2"/>
                </a:solidFill>
              </a:rPr>
              <a:t>TypeScript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type provider</a:t>
            </a:r>
          </a:p>
          <a:p>
            <a:pPr lvl="1"/>
            <a:r>
              <a:rPr lang="en-US" dirty="0" smtClean="0"/>
              <a:t>Import types for JS libraries</a:t>
            </a:r>
          </a:p>
          <a:p>
            <a:pPr lvl="1"/>
            <a:r>
              <a:rPr lang="en-US" dirty="0" smtClean="0"/>
              <a:t>Somebody else writes them!</a:t>
            </a:r>
          </a:p>
          <a:p>
            <a:pPr>
              <a:spcBef>
                <a:spcPts val="4200"/>
              </a:spcBef>
            </a:pPr>
            <a:r>
              <a:rPr lang="en-US" dirty="0" smtClean="0"/>
              <a:t>Libraries &amp; frameworks</a:t>
            </a:r>
          </a:p>
          <a:p>
            <a:pPr lvl="1"/>
            <a:r>
              <a:rPr lang="en-US" b="1" dirty="0" smtClean="0"/>
              <a:t>Open source: </a:t>
            </a:r>
            <a:r>
              <a:rPr lang="en-US" b="1" dirty="0" err="1" smtClean="0">
                <a:solidFill>
                  <a:schemeClr val="accent1"/>
                </a:solidFill>
              </a:rPr>
              <a:t>FunScript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and Pit</a:t>
            </a:r>
            <a:endParaRPr lang="en-US" dirty="0"/>
          </a:p>
          <a:p>
            <a:pPr lvl="1"/>
            <a:r>
              <a:rPr lang="en-US" b="1" dirty="0" smtClean="0"/>
              <a:t>Commercial: </a:t>
            </a:r>
            <a:r>
              <a:rPr lang="en-US" dirty="0" err="1" smtClean="0"/>
              <a:t>IntelliFactory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chemeClr val="accent1"/>
                </a:solidFill>
              </a:rPr>
              <a:t>WebSharper</a:t>
            </a:r>
            <a:endParaRPr lang="en-US" b="1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5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DEMO: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dirty="0" smtClean="0"/>
              <a:t>Traffic lights</a:t>
            </a:r>
            <a:endParaRPr lang="cs-CZ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44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loops using workflows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03515" y="1930077"/>
            <a:ext cx="7703885" cy="433625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Using standard language constructs</a:t>
            </a:r>
            <a:endParaRPr lang="cs-CZ" dirty="0" smtClean="0"/>
          </a:p>
          <a:p>
            <a:pPr lvl="6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3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Key idea – asynchronous waiting</a:t>
            </a:r>
          </a:p>
          <a:p>
            <a:pPr lvl="1"/>
            <a:r>
              <a:rPr lang="en-US" dirty="0" smtClean="0"/>
              <a:t>C# – events are not first-class values</a:t>
            </a:r>
          </a:p>
          <a:p>
            <a:pPr lvl="1"/>
            <a:r>
              <a:rPr lang="en-US" dirty="0" smtClean="0"/>
              <a:t>F# – can use functional style (recursion)</a:t>
            </a:r>
            <a:endParaRPr lang="cs-CZ" dirty="0"/>
          </a:p>
        </p:txBody>
      </p:sp>
      <p:sp>
        <p:nvSpPr>
          <p:cNvPr id="12" name="TextBox 11"/>
          <p:cNvSpPr txBox="1"/>
          <p:nvPr/>
        </p:nvSpPr>
        <p:spPr>
          <a:xfrm>
            <a:off x="990602" y="2594795"/>
            <a:ext cx="7086598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Even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}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6319168" y="2454143"/>
            <a:ext cx="2088232" cy="498109"/>
          </a:xfrm>
          <a:prstGeom prst="wedgeRoundRectCallout">
            <a:avLst>
              <a:gd name="adj1" fmla="val -78461"/>
              <a:gd name="adj2" fmla="val 6655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Infinite loop!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698581" y="4110952"/>
            <a:ext cx="2088232" cy="498109"/>
          </a:xfrm>
          <a:prstGeom prst="wedgeRoundRectCallout">
            <a:avLst>
              <a:gd name="adj1" fmla="val -40146"/>
              <a:gd name="adj2" fmla="val -9406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Wait for click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376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wing rectangles</a:t>
            </a:r>
            <a:endParaRPr lang="cs-CZ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524000" y="1905000"/>
            <a:ext cx="8229600" cy="4144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escribes how </a:t>
            </a:r>
            <a:r>
              <a:rPr lang="en-US" b="1" dirty="0" smtClean="0">
                <a:solidFill>
                  <a:schemeClr val="accent2"/>
                </a:solidFill>
              </a:rPr>
              <a:t>drag &amp; drop </a:t>
            </a:r>
            <a:r>
              <a:rPr lang="en-US" dirty="0" smtClean="0"/>
              <a:t>works</a:t>
            </a:r>
            <a:endParaRPr lang="cs-CZ" dirty="0"/>
          </a:p>
          <a:p>
            <a:pPr marL="0" indent="0">
              <a:buNone/>
            </a:pPr>
            <a:endParaRPr lang="cs-CZ" dirty="0"/>
          </a:p>
        </p:txBody>
      </p:sp>
      <p:sp>
        <p:nvSpPr>
          <p:cNvPr id="26" name="Oval 25"/>
          <p:cNvSpPr/>
          <p:nvPr/>
        </p:nvSpPr>
        <p:spPr>
          <a:xfrm>
            <a:off x="3997530" y="3514130"/>
            <a:ext cx="457200" cy="45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7" name="TextBox 26"/>
          <p:cNvSpPr txBox="1"/>
          <p:nvPr/>
        </p:nvSpPr>
        <p:spPr>
          <a:xfrm>
            <a:off x="3683824" y="29718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waiting</a:t>
            </a:r>
            <a:endParaRPr lang="cs-CZ" sz="2400" b="1" dirty="0"/>
          </a:p>
        </p:txBody>
      </p:sp>
      <p:cxnSp>
        <p:nvCxnSpPr>
          <p:cNvPr id="29" name="Curved Connector 28"/>
          <p:cNvCxnSpPr>
            <a:stCxn id="26" idx="6"/>
            <a:endCxn id="30" idx="6"/>
          </p:cNvCxnSpPr>
          <p:nvPr/>
        </p:nvCxnSpPr>
        <p:spPr>
          <a:xfrm>
            <a:off x="4454730" y="3742730"/>
            <a:ext cx="12700" cy="1293167"/>
          </a:xfrm>
          <a:prstGeom prst="curvedConnector3">
            <a:avLst>
              <a:gd name="adj1" fmla="val 3857142"/>
            </a:avLst>
          </a:prstGeom>
          <a:ln w="25400">
            <a:solidFill>
              <a:schemeClr val="accent3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3997530" y="4807297"/>
            <a:ext cx="457200" cy="45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33" name="Curved Connector 32"/>
          <p:cNvCxnSpPr>
            <a:stCxn id="30" idx="2"/>
            <a:endCxn id="26" idx="2"/>
          </p:cNvCxnSpPr>
          <p:nvPr/>
        </p:nvCxnSpPr>
        <p:spPr>
          <a:xfrm rot="10800000">
            <a:off x="3997530" y="3742731"/>
            <a:ext cx="12700" cy="1293167"/>
          </a:xfrm>
          <a:prstGeom prst="curvedConnector3">
            <a:avLst>
              <a:gd name="adj1" fmla="val 4137661"/>
            </a:avLst>
          </a:prstGeom>
          <a:ln w="25400">
            <a:solidFill>
              <a:schemeClr val="accent3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657600" y="5253335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drawing</a:t>
            </a:r>
            <a:endParaRPr lang="cs-CZ" sz="24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5029200" y="4110335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own</a:t>
            </a:r>
            <a:endParaRPr lang="cs-CZ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2971800" y="41148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p</a:t>
            </a:r>
            <a:endParaRPr lang="cs-CZ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3733800" y="59436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ove</a:t>
            </a:r>
            <a:endParaRPr lang="cs-CZ" sz="2400" dirty="0"/>
          </a:p>
        </p:txBody>
      </p:sp>
      <p:cxnSp>
        <p:nvCxnSpPr>
          <p:cNvPr id="41" name="Curved Connector 40"/>
          <p:cNvCxnSpPr>
            <a:stCxn id="30" idx="6"/>
            <a:endCxn id="30" idx="2"/>
          </p:cNvCxnSpPr>
          <p:nvPr/>
        </p:nvCxnSpPr>
        <p:spPr>
          <a:xfrm flipH="1">
            <a:off x="3997530" y="5035897"/>
            <a:ext cx="457200" cy="12700"/>
          </a:xfrm>
          <a:prstGeom prst="curvedConnector5">
            <a:avLst>
              <a:gd name="adj1" fmla="val -104545"/>
              <a:gd name="adj2" fmla="val 7153252"/>
              <a:gd name="adj3" fmla="val 212338"/>
            </a:avLst>
          </a:prstGeom>
          <a:ln w="25400">
            <a:solidFill>
              <a:schemeClr val="accent3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125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TechMesh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278B4"/>
      </a:accent1>
      <a:accent2>
        <a:srgbClr val="F05B28"/>
      </a:accent2>
      <a:accent3>
        <a:srgbClr val="FECA16"/>
      </a:accent3>
      <a:accent4>
        <a:srgbClr val="8DC745"/>
      </a:accent4>
      <a:accent5>
        <a:srgbClr val="16A7BF"/>
      </a:accent5>
      <a:accent6>
        <a:srgbClr val="F79426"/>
      </a:accent6>
      <a:hlink>
        <a:srgbClr val="3278B4"/>
      </a:hlink>
      <a:folHlink>
        <a:srgbClr val="800080"/>
      </a:folHlink>
    </a:clrScheme>
    <a:fontScheme name="TechMesh">
      <a:majorFont>
        <a:latin typeface="Play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TechMesh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278B4"/>
      </a:accent1>
      <a:accent2>
        <a:srgbClr val="F05B28"/>
      </a:accent2>
      <a:accent3>
        <a:srgbClr val="FECA16"/>
      </a:accent3>
      <a:accent4>
        <a:srgbClr val="8DC745"/>
      </a:accent4>
      <a:accent5>
        <a:srgbClr val="16A7BF"/>
      </a:accent5>
      <a:accent6>
        <a:srgbClr val="F79426"/>
      </a:accent6>
      <a:hlink>
        <a:srgbClr val="3278B4"/>
      </a:hlink>
      <a:folHlink>
        <a:srgbClr val="800080"/>
      </a:folHlink>
    </a:clrScheme>
    <a:fontScheme name="TechMesh">
      <a:majorFont>
        <a:latin typeface="Play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68</TotalTime>
  <Words>762</Words>
  <Application>Microsoft Office PowerPoint</Application>
  <PresentationFormat>On-screen Show (4:3)</PresentationFormat>
  <Paragraphs>186</Paragraphs>
  <Slides>27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Office Theme</vt:lpstr>
      <vt:lpstr>1_Office Theme</vt:lpstr>
      <vt:lpstr>Visio</vt:lpstr>
      <vt:lpstr>Taking Over the World  with F# Agents</vt:lpstr>
      <vt:lpstr> </vt:lpstr>
      <vt:lpstr>Asynchronous programming</vt:lpstr>
      <vt:lpstr>Async GUI programming</vt:lpstr>
      <vt:lpstr>F# to JavaScript</vt:lpstr>
      <vt:lpstr>F# to JavaScript</vt:lpstr>
      <vt:lpstr>DEMO: Traffic lights</vt:lpstr>
      <vt:lpstr>Writing loops using workflows</vt:lpstr>
      <vt:lpstr>Drawing rectangles</vt:lpstr>
      <vt:lpstr>DEMO: Drawing rectangles</vt:lpstr>
      <vt:lpstr>Async on the Server</vt:lpstr>
      <vt:lpstr>Synchronous</vt:lpstr>
      <vt:lpstr>Asynchronous</vt:lpstr>
      <vt:lpstr>Synchronous code</vt:lpstr>
      <vt:lpstr>Event-based code</vt:lpstr>
      <vt:lpstr>(A)synchronous code</vt:lpstr>
      <vt:lpstr>Async workflows in F# and C#</vt:lpstr>
      <vt:lpstr>DEMO: Asynchronous proxy</vt:lpstr>
      <vt:lpstr>Agent-based programming</vt:lpstr>
      <vt:lpstr>Simple agent in F#</vt:lpstr>
      <vt:lpstr>DEMO: Proxy with caching</vt:lpstr>
      <vt:lpstr>Multi-state agents</vt:lpstr>
      <vt:lpstr>DEMO: Pausing Twitter</vt:lpstr>
      <vt:lpstr>DEMO: Batch processing</vt:lpstr>
      <vt:lpstr>New books &amp; trainings</vt:lpstr>
      <vt:lpstr>Online resources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131</cp:revision>
  <dcterms:created xsi:type="dcterms:W3CDTF">2012-02-29T16:21:29Z</dcterms:created>
  <dcterms:modified xsi:type="dcterms:W3CDTF">2013-02-13T05:39:33Z</dcterms:modified>
</cp:coreProperties>
</file>